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3234" w:rsidRDefault="00CA3234" w:rsidP="00CA3234">
      <w:pPr>
        <w:pStyle w:val="afffffe"/>
        <w:framePr w:wrap="around"/>
      </w:pPr>
      <w:r w:rsidRPr="00CA3234">
        <w:rPr>
          <w:rFonts w:ascii="Times New Roman"/>
        </w:rPr>
        <w:t>ICS</w:t>
      </w:r>
      <w:r>
        <w:rPr>
          <w:rFonts w:ascii="MS Mincho" w:eastAsia="MS Mincho" w:hAnsi="MS Mincho" w:cs="MS Mincho" w:hint="eastAsia"/>
        </w:rPr>
        <w:t> </w:t>
      </w:r>
      <w:bookmarkStart w:id="0" w:name="ICS"/>
      <w:r w:rsidR="0097726B">
        <w:fldChar w:fldCharType="begin">
          <w:ffData>
            <w:name w:val="ICS"/>
            <w:enabled/>
            <w:calcOnExit w:val="0"/>
            <w:helpText w:type="autoText" w:val="请输入正确的ICS号："/>
            <w:textInput>
              <w:default w:val="点击此处添加ICS号"/>
            </w:textInput>
          </w:ffData>
        </w:fldChar>
      </w:r>
      <w:r>
        <w:instrText xml:space="preserve"> FORMTEXT </w:instrText>
      </w:r>
      <w:r w:rsidR="0097726B">
        <w:fldChar w:fldCharType="separate"/>
      </w:r>
      <w:r w:rsidR="00866F8D">
        <w:t> </w:t>
      </w:r>
      <w:r w:rsidR="00866F8D">
        <w:t> </w:t>
      </w:r>
      <w:r w:rsidR="00866F8D">
        <w:t> </w:t>
      </w:r>
      <w:r w:rsidR="00866F8D">
        <w:t> </w:t>
      </w:r>
      <w:r w:rsidR="00866F8D">
        <w:t> </w:t>
      </w:r>
      <w:r w:rsidR="0097726B">
        <w:fldChar w:fldCharType="end"/>
      </w:r>
      <w:bookmarkEnd w:id="0"/>
    </w:p>
    <w:bookmarkStart w:id="1" w:name="WXFLH"/>
    <w:p w:rsidR="00CA3234" w:rsidRDefault="0097726B" w:rsidP="00CA3234">
      <w:pPr>
        <w:pStyle w:val="afffffe"/>
        <w:framePr w:wrap="around"/>
      </w:pPr>
      <w:r>
        <w:fldChar w:fldCharType="begin">
          <w:ffData>
            <w:name w:val="WXFLH"/>
            <w:enabled/>
            <w:calcOnExit w:val="0"/>
            <w:helpText w:type="autoText" w:val="请输入中国标准文献分类号："/>
            <w:textInput>
              <w:default w:val="点击此处添加中国标准文献分类号"/>
            </w:textInput>
          </w:ffData>
        </w:fldChar>
      </w:r>
      <w:r w:rsidR="00CA3234">
        <w:instrText xml:space="preserve"> FORMTEXT </w:instrText>
      </w:r>
      <w:r>
        <w:fldChar w:fldCharType="separate"/>
      </w:r>
      <w:r w:rsidR="00CA3234">
        <w:rPr>
          <w:rFonts w:hint="eastAsia"/>
          <w:noProof/>
        </w:rPr>
        <w:t>点击此处添加中国标准文献分类号</w:t>
      </w:r>
      <w: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CA3234" w:rsidTr="00B543EC">
        <w:tc>
          <w:tcPr>
            <w:tcW w:w="9854" w:type="dxa"/>
            <w:tcBorders>
              <w:top w:val="nil"/>
              <w:left w:val="nil"/>
              <w:bottom w:val="nil"/>
              <w:right w:val="nil"/>
            </w:tcBorders>
            <w:shd w:val="clear" w:color="auto" w:fill="auto"/>
          </w:tcPr>
          <w:p w:rsidR="00CA3234" w:rsidRDefault="00755FFF" w:rsidP="00B543EC">
            <w:pPr>
              <w:pStyle w:val="afffffe"/>
              <w:framePr w:wrap="around"/>
            </w:pPr>
            <w:r>
              <w:rPr>
                <w:noProof/>
              </w:rPr>
              <mc:AlternateContent>
                <mc:Choice Requires="wps">
                  <w:drawing>
                    <wp:anchor distT="0" distB="0" distL="114300" distR="114300" simplePos="0" relativeHeight="251660288" behindDoc="1" locked="0" layoutInCell="1" allowOverlap="1">
                      <wp:simplePos x="0" y="0"/>
                      <wp:positionH relativeFrom="column">
                        <wp:posOffset>-66675</wp:posOffset>
                      </wp:positionH>
                      <wp:positionV relativeFrom="paragraph">
                        <wp:posOffset>0</wp:posOffset>
                      </wp:positionV>
                      <wp:extent cx="866775" cy="198120"/>
                      <wp:effectExtent l="0" t="3810" r="4445" b="0"/>
                      <wp:wrapNone/>
                      <wp:docPr id="10"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71DD477B"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OEUzXN3AgAA8wQAAA4AAAAA&#10;AAAAAAAAAAAALgIAAGRycy9lMm9Eb2MueG1sUEsBAi0AFAAGAAgAAAAhAE//4CzcAAAABwEAAA8A&#10;AAAAAAAAAAAAAAAA0QQAAGRycy9kb3ducmV2LnhtbFBLBQYAAAAABAAEAPMAAADaBQAAAAA=&#10;" stroked="f"/>
                  </w:pict>
                </mc:Fallback>
              </mc:AlternateContent>
            </w:r>
            <w:r w:rsidR="0097726B">
              <w:fldChar w:fldCharType="begin">
                <w:ffData>
                  <w:name w:val="BAH"/>
                  <w:enabled/>
                  <w:calcOnExit w:val="0"/>
                  <w:textInput/>
                </w:ffData>
              </w:fldChar>
            </w:r>
            <w:bookmarkStart w:id="2" w:name="BAH"/>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2"/>
          </w:p>
        </w:tc>
      </w:tr>
    </w:tbl>
    <w:bookmarkStart w:id="3" w:name="c1"/>
    <w:p w:rsidR="00CA3234" w:rsidRDefault="0097726B" w:rsidP="00CA3234">
      <w:pPr>
        <w:pStyle w:val="affd"/>
        <w:framePr w:wrap="around"/>
      </w:pPr>
      <w:r>
        <w:fldChar w:fldCharType="begin">
          <w:ffData>
            <w:name w:val="c1"/>
            <w:enabled/>
            <w:calcOnExit w:val="0"/>
            <w:textInput>
              <w:maxLength w:val="2"/>
            </w:textInput>
          </w:ffData>
        </w:fldChar>
      </w:r>
      <w:r w:rsidR="00CA3234">
        <w:instrText xml:space="preserve"> FORMTEXT </w:instrText>
      </w:r>
      <w:r>
        <w:fldChar w:fldCharType="separate"/>
      </w:r>
      <w:r w:rsidR="00CA3234">
        <w:rPr>
          <w:rFonts w:hint="eastAsia"/>
          <w:noProof/>
        </w:rPr>
        <w:t>WS</w:t>
      </w:r>
      <w:r>
        <w:fldChar w:fldCharType="end"/>
      </w:r>
      <w:bookmarkEnd w:id="3"/>
    </w:p>
    <w:p w:rsidR="00CA3234" w:rsidRDefault="00CA3234" w:rsidP="00CA3234">
      <w:pPr>
        <w:pStyle w:val="affffc"/>
        <w:framePr w:wrap="around"/>
      </w:pPr>
      <w:r>
        <w:rPr>
          <w:rFonts w:hint="eastAsia"/>
        </w:rPr>
        <w:t>中华人民共和国</w:t>
      </w:r>
      <w:bookmarkStart w:id="4" w:name="c2"/>
      <w:r w:rsidR="0097726B">
        <w:fldChar w:fldCharType="begin">
          <w:ffData>
            <w:name w:val="c2"/>
            <w:enabled/>
            <w:calcOnExit w:val="0"/>
            <w:textInput/>
          </w:ffData>
        </w:fldChar>
      </w:r>
      <w:r>
        <w:instrText xml:space="preserve"> FORMTEXT </w:instrText>
      </w:r>
      <w:r w:rsidR="0097726B">
        <w:fldChar w:fldCharType="separate"/>
      </w:r>
      <w:r>
        <w:rPr>
          <w:rFonts w:hint="eastAsia"/>
          <w:noProof/>
        </w:rPr>
        <w:t>卫生</w:t>
      </w:r>
      <w:r w:rsidR="0097726B">
        <w:fldChar w:fldCharType="end"/>
      </w:r>
      <w:bookmarkEnd w:id="4"/>
      <w:r>
        <w:rPr>
          <w:rFonts w:hint="eastAsia"/>
        </w:rPr>
        <w:t>行业标准</w:t>
      </w:r>
    </w:p>
    <w:bookmarkStart w:id="5" w:name="StdNo0"/>
    <w:p w:rsidR="00CA3234" w:rsidRDefault="0097726B" w:rsidP="00CA3234">
      <w:pPr>
        <w:pStyle w:val="2"/>
        <w:framePr w:wrap="around"/>
        <w:rPr>
          <w:rFonts w:hAnsi="黑体"/>
        </w:rPr>
      </w:pPr>
      <w:r w:rsidRPr="00CA3234">
        <w:rPr>
          <w:rFonts w:ascii="Times New Roman"/>
        </w:rPr>
        <w:fldChar w:fldCharType="begin">
          <w:ffData>
            <w:name w:val="StdNo0"/>
            <w:enabled/>
            <w:calcOnExit w:val="0"/>
            <w:textInput>
              <w:default w:val="XX"/>
              <w:maxLength w:val="2"/>
            </w:textInput>
          </w:ffData>
        </w:fldChar>
      </w:r>
      <w:r w:rsidR="00CA3234" w:rsidRPr="00CA3234">
        <w:rPr>
          <w:rFonts w:ascii="Times New Roman"/>
        </w:rPr>
        <w:instrText xml:space="preserve"> FORMTEXT </w:instrText>
      </w:r>
      <w:r w:rsidRPr="00CA3234">
        <w:rPr>
          <w:rFonts w:ascii="Times New Roman"/>
        </w:rPr>
      </w:r>
      <w:r w:rsidRPr="00CA3234">
        <w:rPr>
          <w:rFonts w:ascii="Times New Roman"/>
        </w:rPr>
        <w:fldChar w:fldCharType="separate"/>
      </w:r>
      <w:r w:rsidR="00CA3234">
        <w:rPr>
          <w:rFonts w:ascii="Times New Roman"/>
          <w:noProof/>
        </w:rPr>
        <w:t>XX</w:t>
      </w:r>
      <w:r w:rsidRPr="00CA3234">
        <w:rPr>
          <w:rFonts w:ascii="Times New Roman"/>
        </w:rPr>
        <w:fldChar w:fldCharType="end"/>
      </w:r>
      <w:bookmarkEnd w:id="5"/>
      <w:r w:rsidR="00CA3234" w:rsidRPr="00CA3234">
        <w:rPr>
          <w:rFonts w:ascii="Times New Roman"/>
        </w:rPr>
        <w:t xml:space="preserve">/T </w:t>
      </w:r>
      <w:bookmarkStart w:id="6" w:name="StdNo1"/>
      <w:r>
        <w:rPr>
          <w:rFonts w:hAnsi="黑体"/>
        </w:rPr>
        <w:fldChar w:fldCharType="begin">
          <w:ffData>
            <w:name w:val="StdNo1"/>
            <w:enabled/>
            <w:calcOnExit w:val="0"/>
            <w:textInput>
              <w:default w:val="XXXXX"/>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X</w:t>
      </w:r>
      <w:r>
        <w:rPr>
          <w:rFonts w:hAnsi="黑体"/>
        </w:rPr>
        <w:fldChar w:fldCharType="end"/>
      </w:r>
      <w:bookmarkEnd w:id="6"/>
      <w:r w:rsidR="00CA3234">
        <w:rPr>
          <w:rFonts w:hAnsi="黑体"/>
        </w:rPr>
        <w:t>—</w:t>
      </w:r>
      <w:bookmarkStart w:id="7" w:name="StdNo2"/>
      <w:r>
        <w:rPr>
          <w:rFonts w:hAnsi="黑体"/>
        </w:rPr>
        <w:fldChar w:fldCharType="begin">
          <w:ffData>
            <w:name w:val="StdNo2"/>
            <w:enabled/>
            <w:calcOnExit w:val="0"/>
            <w:textInput>
              <w:default w:val="XXXX"/>
              <w:maxLength w:val="4"/>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w:t>
      </w:r>
      <w:r>
        <w:rPr>
          <w:rFonts w:hAnsi="黑体"/>
        </w:rP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CA3234" w:rsidRPr="00B543EC" w:rsidTr="00B543EC">
        <w:tc>
          <w:tcPr>
            <w:tcW w:w="9356" w:type="dxa"/>
            <w:tcBorders>
              <w:top w:val="nil"/>
              <w:left w:val="nil"/>
              <w:bottom w:val="nil"/>
              <w:right w:val="nil"/>
            </w:tcBorders>
            <w:shd w:val="clear" w:color="auto" w:fill="auto"/>
          </w:tcPr>
          <w:bookmarkStart w:id="8" w:name="DT"/>
          <w:p w:rsidR="00CA3234" w:rsidRDefault="00755FFF" w:rsidP="00B543EC">
            <w:pPr>
              <w:pStyle w:val="afff8"/>
              <w:framePr w:wrap="around"/>
            </w:pPr>
            <w:r>
              <w:rPr>
                <w:noProof/>
              </w:rPr>
              <mc:AlternateContent>
                <mc:Choice Requires="wps">
                  <w:drawing>
                    <wp:anchor distT="0" distB="0" distL="114300" distR="114300" simplePos="0" relativeHeight="251657216" behindDoc="1" locked="0" layoutInCell="1" allowOverlap="1">
                      <wp:simplePos x="0" y="0"/>
                      <wp:positionH relativeFrom="column">
                        <wp:posOffset>4734560</wp:posOffset>
                      </wp:positionH>
                      <wp:positionV relativeFrom="paragraph">
                        <wp:posOffset>34290</wp:posOffset>
                      </wp:positionV>
                      <wp:extent cx="1143000" cy="228600"/>
                      <wp:effectExtent l="0" t="0" r="3175" b="0"/>
                      <wp:wrapNone/>
                      <wp:docPr id="8"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1A12F053"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YsSdg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" stroked="f"/>
                  </w:pict>
                </mc:Fallback>
              </mc:AlternateContent>
            </w:r>
            <w:r w:rsidR="0097726B">
              <w:fldChar w:fldCharType="begin">
                <w:ffData>
                  <w:name w:val="DT"/>
                  <w:enabled/>
                  <w:calcOnExit w:val="0"/>
                  <w:textInput/>
                </w:ffData>
              </w:fldChar>
            </w:r>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8"/>
          </w:p>
        </w:tc>
      </w:tr>
    </w:tbl>
    <w:p w:rsidR="00CA3234" w:rsidRDefault="00CA3234" w:rsidP="00CA3234">
      <w:pPr>
        <w:pStyle w:val="2"/>
        <w:framePr w:wrap="around"/>
        <w:rPr>
          <w:rFonts w:hAnsi="黑体"/>
        </w:rPr>
      </w:pPr>
    </w:p>
    <w:p w:rsidR="00CA3234" w:rsidRDefault="00CA3234" w:rsidP="00CA3234">
      <w:pPr>
        <w:pStyle w:val="2"/>
        <w:framePr w:wrap="around"/>
        <w:rPr>
          <w:rFonts w:hAnsi="黑体"/>
        </w:rPr>
      </w:pPr>
    </w:p>
    <w:bookmarkStart w:id="9" w:name="StdName"/>
    <w:p w:rsidR="00CA3234" w:rsidRDefault="0097726B" w:rsidP="00CA3234">
      <w:pPr>
        <w:pStyle w:val="afff9"/>
        <w:framePr w:wrap="around"/>
      </w:pPr>
      <w:r>
        <w:fldChar w:fldCharType="begin">
          <w:ffData>
            <w:name w:val="StdName"/>
            <w:enabled/>
            <w:calcOnExit w:val="0"/>
            <w:textInput>
              <w:default w:val="点击此处添加标准名称"/>
            </w:textInput>
          </w:ffData>
        </w:fldChar>
      </w:r>
      <w:r w:rsidR="00CA3234">
        <w:instrText xml:space="preserve"> FORMTEXT </w:instrText>
      </w:r>
      <w:r>
        <w:fldChar w:fldCharType="separate"/>
      </w:r>
      <w:r w:rsidR="00CA3234">
        <w:rPr>
          <w:rFonts w:hint="eastAsia"/>
        </w:rPr>
        <w:t>区域卫生信息平台基本交互规范</w:t>
      </w:r>
    </w:p>
    <w:p w:rsidR="00CA3234" w:rsidRDefault="00CA3234" w:rsidP="00CA3234">
      <w:pPr>
        <w:pStyle w:val="afff9"/>
        <w:framePr w:wrap="around"/>
      </w:pPr>
      <w:r>
        <w:rPr>
          <w:rFonts w:hint="eastAsia"/>
        </w:rPr>
        <w:t>第</w:t>
      </w:r>
      <w:r w:rsidR="007C5A03">
        <w:t>3</w:t>
      </w:r>
      <w:r>
        <w:rPr>
          <w:rFonts w:hint="eastAsia"/>
        </w:rPr>
        <w:t>部分：</w:t>
      </w:r>
      <w:r w:rsidR="007C5A03">
        <w:rPr>
          <w:rFonts w:hint="eastAsia"/>
        </w:rPr>
        <w:t>医疗</w:t>
      </w:r>
      <w:r w:rsidR="00190BED">
        <w:rPr>
          <w:rFonts w:hint="eastAsia"/>
        </w:rPr>
        <w:t>卫生</w:t>
      </w:r>
      <w:r w:rsidR="007C5A03">
        <w:rPr>
          <w:rFonts w:hint="eastAsia"/>
        </w:rPr>
        <w:t>机构</w:t>
      </w:r>
      <w:r>
        <w:rPr>
          <w:rFonts w:hint="eastAsia"/>
        </w:rPr>
        <w:t xml:space="preserve">注册服务     </w:t>
      </w:r>
      <w:r>
        <w:t> </w:t>
      </w:r>
      <w:r>
        <w:t> </w:t>
      </w:r>
      <w:r>
        <w:t> </w:t>
      </w:r>
      <w:r>
        <w:t> </w:t>
      </w:r>
      <w:r>
        <w:t> </w:t>
      </w:r>
      <w:r w:rsidR="0097726B">
        <w:fldChar w:fldCharType="end"/>
      </w:r>
      <w:bookmarkEnd w:id="9"/>
    </w:p>
    <w:bookmarkStart w:id="10" w:name="StdEnglishName"/>
    <w:p w:rsidR="00CA3234" w:rsidRDefault="0097726B" w:rsidP="00CA3234">
      <w:pPr>
        <w:pStyle w:val="afffa"/>
        <w:framePr w:wrap="around"/>
      </w:pPr>
      <w:r>
        <w:fldChar w:fldCharType="begin">
          <w:ffData>
            <w:name w:val="StdEnglishName"/>
            <w:enabled/>
            <w:calcOnExit w:val="0"/>
            <w:textInput>
              <w:default w:val="点击此处添加标准英文译名"/>
            </w:textInput>
          </w:ffData>
        </w:fldChar>
      </w:r>
      <w:r w:rsidR="00CA3234">
        <w:instrText xml:space="preserve"> FORMTEXT </w:instrText>
      </w:r>
      <w:r>
        <w:fldChar w:fldCharType="separate"/>
      </w:r>
      <w:r w:rsidR="00CA3234">
        <w:rPr>
          <w:rFonts w:hint="eastAsia"/>
        </w:rPr>
        <w:t>Regional health information platform basic interactive specification</w:t>
      </w:r>
      <w:r w:rsidR="00CA3234">
        <w:rPr>
          <w:rFonts w:hint="eastAsia"/>
        </w:rPr>
        <w:t>—</w:t>
      </w:r>
    </w:p>
    <w:p w:rsidR="00CA3234" w:rsidRDefault="00CA3234" w:rsidP="00CA3234">
      <w:pPr>
        <w:pStyle w:val="afffa"/>
        <w:framePr w:wrap="around"/>
      </w:pPr>
      <w:r>
        <w:rPr>
          <w:rFonts w:hint="eastAsia"/>
        </w:rPr>
        <w:t xml:space="preserve">Part </w:t>
      </w:r>
      <w:r w:rsidR="007C5A03">
        <w:t>3</w:t>
      </w:r>
      <w:r>
        <w:rPr>
          <w:rFonts w:hint="eastAsia"/>
        </w:rPr>
        <w:t>:</w:t>
      </w:r>
      <w:r w:rsidR="007C5A03">
        <w:t xml:space="preserve">Medical </w:t>
      </w:r>
      <w:r w:rsidR="00DD1868">
        <w:t>institu</w:t>
      </w:r>
      <w:r w:rsidR="007C5A03">
        <w:t>tion</w:t>
      </w:r>
      <w:r>
        <w:rPr>
          <w:rFonts w:hint="eastAsia"/>
        </w:rPr>
        <w:t xml:space="preserve"> registration</w:t>
      </w:r>
      <w:r w:rsidR="0097726B">
        <w:fldChar w:fldCharType="end"/>
      </w:r>
      <w:bookmarkEnd w:id="10"/>
    </w:p>
    <w:bookmarkStart w:id="11" w:name="YZBS"/>
    <w:p w:rsidR="00CA3234" w:rsidRPr="00CA3234" w:rsidRDefault="0097726B" w:rsidP="00CA3234">
      <w:pPr>
        <w:pStyle w:val="afffb"/>
        <w:framePr w:wrap="around"/>
      </w:pPr>
      <w:r>
        <w:fldChar w:fldCharType="begin">
          <w:ffData>
            <w:name w:val="YZBS"/>
            <w:enabled/>
            <w:calcOnExit w:val="0"/>
            <w:textInput>
              <w:default w:val="点击此处添加与国际标准一致性程度的标识"/>
            </w:textInput>
          </w:ffData>
        </w:fldChar>
      </w:r>
      <w:r w:rsidR="00CA3234">
        <w:instrText xml:space="preserve"> FORMTEXT </w:instrText>
      </w:r>
      <w:r>
        <w:fldChar w:fldCharType="separate"/>
      </w:r>
      <w:r w:rsidR="00CA3234">
        <w:rPr>
          <w:rFonts w:hint="eastAsia"/>
          <w:noProof/>
        </w:rPr>
        <w:t>点击此处添加与国际标准一致性程度的标识</w:t>
      </w:r>
      <w: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CA3234" w:rsidTr="00B543EC">
        <w:tc>
          <w:tcPr>
            <w:tcW w:w="9855" w:type="dxa"/>
            <w:tcBorders>
              <w:top w:val="nil"/>
              <w:left w:val="nil"/>
              <w:bottom w:val="nil"/>
              <w:right w:val="nil"/>
            </w:tcBorders>
            <w:shd w:val="clear" w:color="auto" w:fill="auto"/>
          </w:tcPr>
          <w:p w:rsidR="00CA3234" w:rsidRDefault="00755FFF" w:rsidP="00B543EC">
            <w:pPr>
              <w:pStyle w:val="afffc"/>
              <w:framePr w:wrap="around"/>
            </w:pPr>
            <w:r>
              <w:rPr>
                <w:noProof/>
              </w:rPr>
              <mc:AlternateContent>
                <mc:Choice Requires="wps">
                  <w:drawing>
                    <wp:anchor distT="0" distB="0" distL="114300" distR="114300" simplePos="0" relativeHeight="251659264" behindDoc="1" locked="1" layoutInCell="1" allowOverlap="1">
                      <wp:simplePos x="0" y="0"/>
                      <wp:positionH relativeFrom="column">
                        <wp:posOffset>2200910</wp:posOffset>
                      </wp:positionH>
                      <wp:positionV relativeFrom="paragraph">
                        <wp:posOffset>573405</wp:posOffset>
                      </wp:positionV>
                      <wp:extent cx="1905000" cy="254000"/>
                      <wp:effectExtent l="0" t="0" r="3175" b="0"/>
                      <wp:wrapNone/>
                      <wp:docPr id="7"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11B1F4C2"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UOzAedQIAAPIEAAAOAAAAAAAA&#10;AAAAAAAAAC4CAABkcnMvZTJvRG9jLnhtbFBLAQItABQABgAIAAAAIQD0N6/e3AAAAAoBAAAPAAAA&#10;AAAAAAAAAAAAAM8EAABkcnMvZG93bnJldi54bWxQSwUGAAAAAAQABADzAAAA2AUAAAAA&#10;" stroked="f">
                      <w10:anchorlock/>
                    </v:rect>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column">
                        <wp:posOffset>2454910</wp:posOffset>
                      </wp:positionH>
                      <wp:positionV relativeFrom="paragraph">
                        <wp:posOffset>255905</wp:posOffset>
                      </wp:positionV>
                      <wp:extent cx="1270000" cy="304800"/>
                      <wp:effectExtent l="3175" t="3175" r="3175" b="0"/>
                      <wp:wrapNone/>
                      <wp:docPr id="6"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7458DE9D"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mPTonUCAADyBAAADgAAAAAA&#10;AAAAAAAAAAAuAgAAZHJzL2Uyb0RvYy54bWxQSwECLQAUAAYACAAAACEAIk4ljd0AAAAJAQAADwAA&#10;AAAAAAAAAAAAAADPBAAAZHJzL2Rvd25yZXYueG1sUEsFBgAAAAAEAAQA8wAAANkFAAAAAA==&#10;" stroked="f"/>
                  </w:pict>
                </mc:Fallback>
              </mc:AlternateContent>
            </w:r>
            <w:bookmarkStart w:id="12" w:name="_GoBack"/>
            <w:r w:rsidR="0097726B">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13" w:name="LB"/>
            <w:r w:rsidR="00CA3234">
              <w:instrText xml:space="preserve"> FORMDROPDOWN </w:instrText>
            </w:r>
            <w:r w:rsidR="00C55039">
              <w:fldChar w:fldCharType="separate"/>
            </w:r>
            <w:r w:rsidR="0097726B">
              <w:fldChar w:fldCharType="end"/>
            </w:r>
            <w:bookmarkEnd w:id="13"/>
            <w:bookmarkEnd w:id="12"/>
          </w:p>
        </w:tc>
      </w:tr>
      <w:bookmarkStart w:id="14" w:name="WCRQ"/>
      <w:tr w:rsidR="00CA3234" w:rsidTr="00B543EC">
        <w:tc>
          <w:tcPr>
            <w:tcW w:w="9855" w:type="dxa"/>
            <w:tcBorders>
              <w:top w:val="nil"/>
              <w:left w:val="nil"/>
              <w:bottom w:val="nil"/>
              <w:right w:val="nil"/>
            </w:tcBorders>
            <w:shd w:val="clear" w:color="auto" w:fill="auto"/>
          </w:tcPr>
          <w:p w:rsidR="00CA3234" w:rsidRDefault="0097726B" w:rsidP="00CA3234">
            <w:pPr>
              <w:pStyle w:val="afffd"/>
              <w:framePr w:wrap="around"/>
            </w:pPr>
            <w:r>
              <w:fldChar w:fldCharType="begin">
                <w:ffData>
                  <w:name w:val="WCRQ"/>
                  <w:enabled/>
                  <w:calcOnExit w:val="0"/>
                  <w:textInput/>
                </w:ffData>
              </w:fldChar>
            </w:r>
            <w:r w:rsidR="00CA3234">
              <w:instrText xml:space="preserve"> FORMTEXT </w:instrText>
            </w:r>
            <w:r>
              <w:fldChar w:fldCharType="separate"/>
            </w:r>
            <w:r w:rsidR="00CA3234">
              <w:rPr>
                <w:noProof/>
              </w:rPr>
              <w:t> </w:t>
            </w:r>
            <w:r w:rsidR="00CA3234">
              <w:rPr>
                <w:noProof/>
              </w:rPr>
              <w:t> </w:t>
            </w:r>
            <w:r w:rsidR="00CA3234">
              <w:rPr>
                <w:noProof/>
              </w:rPr>
              <w:t> </w:t>
            </w:r>
            <w:r w:rsidR="00CA3234">
              <w:rPr>
                <w:noProof/>
              </w:rPr>
              <w:t> </w:t>
            </w:r>
            <w:r w:rsidR="00CA3234">
              <w:rPr>
                <w:noProof/>
              </w:rPr>
              <w:t> </w:t>
            </w:r>
            <w:r>
              <w:fldChar w:fldCharType="end"/>
            </w:r>
            <w:bookmarkEnd w:id="14"/>
          </w:p>
        </w:tc>
      </w:tr>
    </w:tbl>
    <w:bookmarkStart w:id="15" w:name="FY"/>
    <w:p w:rsidR="00CA3234" w:rsidRDefault="0097726B" w:rsidP="00CA3234">
      <w:pPr>
        <w:pStyle w:val="affffff5"/>
        <w:framePr w:wrap="around"/>
      </w:pPr>
      <w:r w:rsidRPr="00CA3234">
        <w:rPr>
          <w:rFonts w:ascii="黑体"/>
        </w:rPr>
        <w:fldChar w:fldCharType="begin">
          <w:ffData>
            <w:name w:val="F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5"/>
      <w:r w:rsidR="00CA3234" w:rsidRPr="00CA3234">
        <w:rPr>
          <w:rFonts w:ascii="黑体"/>
        </w:rPr>
        <w:t>-</w:t>
      </w:r>
      <w:r w:rsidRPr="00CA3234">
        <w:rPr>
          <w:rFonts w:ascii="黑体"/>
        </w:rPr>
        <w:fldChar w:fldCharType="begin">
          <w:ffData>
            <w:name w:val="F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r w:rsidR="00CA3234" w:rsidRPr="00CA3234">
        <w:rPr>
          <w:rFonts w:ascii="黑体"/>
        </w:rPr>
        <w:t>-</w:t>
      </w:r>
      <w:bookmarkStart w:id="16" w:name="FD"/>
      <w:r w:rsidRPr="00CA3234">
        <w:rPr>
          <w:rFonts w:ascii="黑体"/>
        </w:rPr>
        <w:fldChar w:fldCharType="begin">
          <w:ffData>
            <w:name w:val="F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6"/>
      <w:r w:rsidR="00CA3234">
        <w:rPr>
          <w:rFonts w:hint="eastAsia"/>
        </w:rPr>
        <w:t>发布</w:t>
      </w:r>
      <w:r w:rsidR="00755FFF">
        <w:rPr>
          <w:noProof/>
        </w:rPr>
        <mc:AlternateContent>
          <mc:Choice Requires="wps">
            <w:drawing>
              <wp:anchor distT="0" distB="0" distL="114300" distR="114300" simplePos="0" relativeHeight="251655168" behindDoc="0" locked="1" layoutInCell="1" allowOverlap="1">
                <wp:simplePos x="0" y="0"/>
                <wp:positionH relativeFrom="column">
                  <wp:posOffset>-635</wp:posOffset>
                </wp:positionH>
                <wp:positionV relativeFrom="page">
                  <wp:posOffset>9251950</wp:posOffset>
                </wp:positionV>
                <wp:extent cx="6120130" cy="0"/>
                <wp:effectExtent l="9525" t="12700" r="13970"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18D4152E"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">
                <w10:wrap anchory="page"/>
                <w10:anchorlock/>
              </v:line>
            </w:pict>
          </mc:Fallback>
        </mc:AlternateContent>
      </w:r>
    </w:p>
    <w:bookmarkStart w:id="17" w:name="SY"/>
    <w:p w:rsidR="00CA3234" w:rsidRDefault="0097726B" w:rsidP="00CA3234">
      <w:pPr>
        <w:pStyle w:val="affffff6"/>
        <w:framePr w:wrap="around"/>
      </w:pPr>
      <w:r w:rsidRPr="00CA3234">
        <w:rPr>
          <w:rFonts w:ascii="黑体"/>
        </w:rPr>
        <w:fldChar w:fldCharType="begin">
          <w:ffData>
            <w:name w:val="S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7"/>
      <w:r w:rsidR="00CA3234" w:rsidRPr="00CA3234">
        <w:rPr>
          <w:rFonts w:ascii="黑体"/>
        </w:rPr>
        <w:t>-</w:t>
      </w:r>
      <w:bookmarkStart w:id="18" w:name="SM"/>
      <w:r w:rsidRPr="00CA3234">
        <w:rPr>
          <w:rFonts w:ascii="黑体"/>
        </w:rPr>
        <w:fldChar w:fldCharType="begin">
          <w:ffData>
            <w:name w:val="S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8"/>
      <w:r w:rsidR="00CA3234" w:rsidRPr="00CA3234">
        <w:rPr>
          <w:rFonts w:ascii="黑体"/>
        </w:rPr>
        <w:t>-</w:t>
      </w:r>
      <w:bookmarkStart w:id="19" w:name="SD"/>
      <w:r w:rsidRPr="00CA3234">
        <w:rPr>
          <w:rFonts w:ascii="黑体"/>
        </w:rPr>
        <w:fldChar w:fldCharType="begin">
          <w:ffData>
            <w:name w:val="S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9"/>
      <w:r w:rsidR="00CA3234">
        <w:rPr>
          <w:rFonts w:hint="eastAsia"/>
        </w:rPr>
        <w:t>实施</w:t>
      </w:r>
    </w:p>
    <w:bookmarkStart w:id="20" w:name="fm"/>
    <w:p w:rsidR="00CA3234" w:rsidRDefault="0097726B" w:rsidP="00CA3234">
      <w:pPr>
        <w:pStyle w:val="affffd"/>
        <w:framePr w:wrap="around"/>
      </w:pPr>
      <w:r>
        <w:fldChar w:fldCharType="begin">
          <w:ffData>
            <w:name w:val="fm"/>
            <w:enabled/>
            <w:calcOnExit w:val="0"/>
            <w:textInput/>
          </w:ffData>
        </w:fldChar>
      </w:r>
      <w:r w:rsidR="00CA3234">
        <w:instrText xml:space="preserve"> FORMTEXT </w:instrText>
      </w:r>
      <w:r>
        <w:fldChar w:fldCharType="separate"/>
      </w:r>
      <w:r w:rsidR="00CA3234">
        <w:rPr>
          <w:rFonts w:hint="eastAsia"/>
        </w:rPr>
        <w:t>中华人民共和国国家卫生和计划生育委员会</w:t>
      </w:r>
      <w:r>
        <w:fldChar w:fldCharType="end"/>
      </w:r>
      <w:bookmarkEnd w:id="20"/>
      <w:r w:rsidR="00CA3234">
        <w:rPr>
          <w:rFonts w:ascii="MS Mincho" w:eastAsia="MS Mincho" w:hAnsi="MS Mincho" w:cs="MS Mincho" w:hint="eastAsia"/>
        </w:rPr>
        <w:t> </w:t>
      </w:r>
      <w:r w:rsidR="00CA3234">
        <w:rPr>
          <w:rFonts w:ascii="MS Mincho" w:eastAsia="MS Mincho" w:hAnsi="MS Mincho" w:cs="MS Mincho" w:hint="eastAsia"/>
        </w:rPr>
        <w:t> </w:t>
      </w:r>
      <w:r w:rsidR="00CA3234">
        <w:rPr>
          <w:rFonts w:ascii="MS Mincho" w:eastAsia="MS Mincho" w:hAnsi="MS Mincho" w:cs="MS Mincho" w:hint="eastAsia"/>
        </w:rPr>
        <w:t> </w:t>
      </w:r>
      <w:r w:rsidR="00CA3234" w:rsidRPr="00CA3234">
        <w:rPr>
          <w:rStyle w:val="afff5"/>
          <w:rFonts w:hint="eastAsia"/>
        </w:rPr>
        <w:t>发布</w:t>
      </w:r>
    </w:p>
    <w:p w:rsidR="00CA3234" w:rsidRPr="00CA3234" w:rsidRDefault="00755FFF" w:rsidP="00CA3234">
      <w:pPr>
        <w:pStyle w:val="aff3"/>
        <w:sectPr w:rsidR="00CA3234" w:rsidRPr="00CA3234" w:rsidSect="00CA3234">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simplePos x="0" y="0"/>
                <wp:positionH relativeFrom="column">
                  <wp:posOffset>-635</wp:posOffset>
                </wp:positionH>
                <wp:positionV relativeFrom="paragraph">
                  <wp:posOffset>2339975</wp:posOffset>
                </wp:positionV>
                <wp:extent cx="6120130" cy="0"/>
                <wp:effectExtent l="13970" t="13970" r="9525" b="508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489CBD40"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"/>
            </w:pict>
          </mc:Fallback>
        </mc:AlternateContent>
      </w:r>
    </w:p>
    <w:p w:rsidR="003D4EE0" w:rsidRPr="003D4EE0" w:rsidRDefault="003D4EE0" w:rsidP="003D4EE0">
      <w:pPr>
        <w:pStyle w:val="aff6"/>
      </w:pPr>
      <w:bookmarkStart w:id="21" w:name="_Toc458500876"/>
      <w:bookmarkStart w:id="22" w:name="_Toc458582884"/>
      <w:bookmarkStart w:id="23" w:name="_Toc458582902"/>
      <w:bookmarkStart w:id="24" w:name="_Toc458582916"/>
      <w:bookmarkStart w:id="25" w:name="_Toc459123447"/>
      <w:bookmarkStart w:id="26" w:name="_Toc475106424"/>
      <w:bookmarkStart w:id="27" w:name="_Toc479608418"/>
      <w:bookmarkStart w:id="28" w:name="_Toc479672780"/>
      <w:bookmarkStart w:id="29" w:name="_Toc485827869"/>
      <w:r w:rsidRPr="003D4EE0">
        <w:rPr>
          <w:rFonts w:hint="eastAsia"/>
        </w:rPr>
        <w:lastRenderedPageBreak/>
        <w:t>目</w:t>
      </w:r>
      <w:bookmarkStart w:id="30" w:name="BKML"/>
      <w:r w:rsidRPr="003D4EE0">
        <w:rPr>
          <w:rFonts w:hAnsi="黑体"/>
        </w:rPr>
        <w:t> </w:t>
      </w:r>
      <w:r w:rsidRPr="003D4EE0">
        <w:rPr>
          <w:rFonts w:hAnsi="黑体"/>
        </w:rPr>
        <w:t> </w:t>
      </w:r>
      <w:r w:rsidRPr="003D4EE0">
        <w:rPr>
          <w:rFonts w:hint="eastAsia"/>
        </w:rPr>
        <w:t>次</w:t>
      </w:r>
      <w:bookmarkEnd w:id="30"/>
    </w:p>
    <w:p w:rsidR="003D4EE0" w:rsidRPr="003D4EE0" w:rsidRDefault="003D4EE0">
      <w:pPr>
        <w:pStyle w:val="11"/>
        <w:spacing w:before="78" w:after="78"/>
        <w:rPr>
          <w:rFonts w:asciiTheme="minorHAnsi" w:eastAsiaTheme="minorEastAsia" w:hAnsiTheme="minorHAnsi" w:cstheme="minorBidi"/>
          <w:noProof/>
          <w:szCs w:val="22"/>
        </w:rPr>
      </w:pPr>
      <w:r w:rsidRPr="003D4EE0">
        <w:fldChar w:fldCharType="begin" w:fldLock="1"/>
      </w:r>
      <w:r w:rsidRPr="003D4EE0">
        <w:instrText xml:space="preserve"> </w:instrText>
      </w:r>
      <w:r w:rsidRPr="003D4EE0">
        <w:rPr>
          <w:rFonts w:hint="eastAsia"/>
        </w:rPr>
        <w:instrText>TOC \h \z \t"前言、引言标题,1,参考文献、索引标题,1,章标题,1,参考文献,1,附录标识,1,一级条标题, 3" \* MERGEFORMAT</w:instrText>
      </w:r>
      <w:r w:rsidRPr="003D4EE0">
        <w:instrText xml:space="preserve"> </w:instrText>
      </w:r>
      <w:r w:rsidRPr="003D4EE0">
        <w:fldChar w:fldCharType="separate"/>
      </w:r>
      <w:hyperlink w:anchor="_Toc485828225" w:history="1">
        <w:r w:rsidRPr="003D4EE0">
          <w:rPr>
            <w:rStyle w:val="afff4"/>
            <w:rFonts w:hint="eastAsia"/>
          </w:rPr>
          <w:t>前言</w:t>
        </w:r>
        <w:r w:rsidRPr="003D4EE0">
          <w:rPr>
            <w:noProof/>
            <w:webHidden/>
          </w:rPr>
          <w:tab/>
        </w:r>
        <w:r w:rsidRPr="003D4EE0">
          <w:rPr>
            <w:noProof/>
            <w:webHidden/>
          </w:rPr>
          <w:fldChar w:fldCharType="begin" w:fldLock="1"/>
        </w:r>
        <w:r w:rsidRPr="003D4EE0">
          <w:rPr>
            <w:noProof/>
            <w:webHidden/>
          </w:rPr>
          <w:instrText xml:space="preserve"> PAGEREF _Toc485828225 \h </w:instrText>
        </w:r>
        <w:r w:rsidRPr="003D4EE0">
          <w:rPr>
            <w:noProof/>
            <w:webHidden/>
          </w:rPr>
        </w:r>
        <w:r w:rsidRPr="003D4EE0">
          <w:rPr>
            <w:noProof/>
            <w:webHidden/>
          </w:rPr>
          <w:fldChar w:fldCharType="separate"/>
        </w:r>
        <w:r w:rsidRPr="003D4EE0">
          <w:rPr>
            <w:noProof/>
            <w:webHidden/>
          </w:rPr>
          <w:t>II</w:t>
        </w:r>
        <w:r w:rsidRPr="003D4EE0">
          <w:rPr>
            <w:noProof/>
            <w:webHidden/>
          </w:rPr>
          <w:fldChar w:fldCharType="end"/>
        </w:r>
      </w:hyperlink>
    </w:p>
    <w:p w:rsidR="003D4EE0" w:rsidRPr="003D4EE0" w:rsidRDefault="00C55039">
      <w:pPr>
        <w:pStyle w:val="11"/>
        <w:spacing w:before="78" w:after="78"/>
        <w:rPr>
          <w:rFonts w:asciiTheme="minorHAnsi" w:eastAsiaTheme="minorEastAsia" w:hAnsiTheme="minorHAnsi" w:cstheme="minorBidi"/>
          <w:noProof/>
          <w:szCs w:val="22"/>
        </w:rPr>
      </w:pPr>
      <w:hyperlink w:anchor="_Toc485828226" w:history="1">
        <w:r w:rsidR="003D4EE0" w:rsidRPr="003D4EE0">
          <w:rPr>
            <w:rStyle w:val="afff4"/>
          </w:rPr>
          <w:t>1</w:t>
        </w:r>
        <w:r w:rsidR="003D4EE0">
          <w:rPr>
            <w:rStyle w:val="afff4"/>
            <w:rFonts w:hint="eastAsia"/>
          </w:rPr>
          <w:t xml:space="preserve">　</w:t>
        </w:r>
        <w:r w:rsidR="003D4EE0" w:rsidRPr="003D4EE0">
          <w:rPr>
            <w:rStyle w:val="afff4"/>
            <w:rFonts w:hint="eastAsia"/>
          </w:rPr>
          <w:t>范围</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26 \h </w:instrText>
        </w:r>
        <w:r w:rsidR="003D4EE0" w:rsidRPr="003D4EE0">
          <w:rPr>
            <w:noProof/>
            <w:webHidden/>
          </w:rPr>
        </w:r>
        <w:r w:rsidR="003D4EE0" w:rsidRPr="003D4EE0">
          <w:rPr>
            <w:noProof/>
            <w:webHidden/>
          </w:rPr>
          <w:fldChar w:fldCharType="separate"/>
        </w:r>
        <w:r w:rsidR="003D4EE0" w:rsidRPr="003D4EE0">
          <w:rPr>
            <w:noProof/>
            <w:webHidden/>
          </w:rPr>
          <w:t>1</w:t>
        </w:r>
        <w:r w:rsidR="003D4EE0" w:rsidRPr="003D4EE0">
          <w:rPr>
            <w:noProof/>
            <w:webHidden/>
          </w:rPr>
          <w:fldChar w:fldCharType="end"/>
        </w:r>
      </w:hyperlink>
    </w:p>
    <w:p w:rsidR="003D4EE0" w:rsidRPr="003D4EE0" w:rsidRDefault="00C55039">
      <w:pPr>
        <w:pStyle w:val="11"/>
        <w:spacing w:before="78" w:after="78"/>
        <w:rPr>
          <w:rFonts w:asciiTheme="minorHAnsi" w:eastAsiaTheme="minorEastAsia" w:hAnsiTheme="minorHAnsi" w:cstheme="minorBidi"/>
          <w:noProof/>
          <w:szCs w:val="22"/>
        </w:rPr>
      </w:pPr>
      <w:hyperlink w:anchor="_Toc485828227" w:history="1">
        <w:r w:rsidR="003D4EE0" w:rsidRPr="003D4EE0">
          <w:rPr>
            <w:rStyle w:val="afff4"/>
          </w:rPr>
          <w:t>2</w:t>
        </w:r>
        <w:r w:rsidR="003D4EE0">
          <w:rPr>
            <w:rStyle w:val="afff4"/>
            <w:rFonts w:hint="eastAsia"/>
          </w:rPr>
          <w:t xml:space="preserve">　</w:t>
        </w:r>
        <w:r w:rsidR="003D4EE0" w:rsidRPr="003D4EE0">
          <w:rPr>
            <w:rStyle w:val="afff4"/>
            <w:rFonts w:hint="eastAsia"/>
          </w:rPr>
          <w:t>规范性引用文件</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27 \h </w:instrText>
        </w:r>
        <w:r w:rsidR="003D4EE0" w:rsidRPr="003D4EE0">
          <w:rPr>
            <w:noProof/>
            <w:webHidden/>
          </w:rPr>
        </w:r>
        <w:r w:rsidR="003D4EE0" w:rsidRPr="003D4EE0">
          <w:rPr>
            <w:noProof/>
            <w:webHidden/>
          </w:rPr>
          <w:fldChar w:fldCharType="separate"/>
        </w:r>
        <w:r w:rsidR="003D4EE0" w:rsidRPr="003D4EE0">
          <w:rPr>
            <w:noProof/>
            <w:webHidden/>
          </w:rPr>
          <w:t>1</w:t>
        </w:r>
        <w:r w:rsidR="003D4EE0" w:rsidRPr="003D4EE0">
          <w:rPr>
            <w:noProof/>
            <w:webHidden/>
          </w:rPr>
          <w:fldChar w:fldCharType="end"/>
        </w:r>
      </w:hyperlink>
    </w:p>
    <w:p w:rsidR="003D4EE0" w:rsidRPr="003D4EE0" w:rsidRDefault="00C55039">
      <w:pPr>
        <w:pStyle w:val="11"/>
        <w:spacing w:before="78" w:after="78"/>
        <w:rPr>
          <w:rFonts w:asciiTheme="minorHAnsi" w:eastAsiaTheme="minorEastAsia" w:hAnsiTheme="minorHAnsi" w:cstheme="minorBidi"/>
          <w:noProof/>
          <w:szCs w:val="22"/>
        </w:rPr>
      </w:pPr>
      <w:hyperlink w:anchor="_Toc485828228" w:history="1">
        <w:r w:rsidR="003D4EE0" w:rsidRPr="003D4EE0">
          <w:rPr>
            <w:rStyle w:val="afff4"/>
          </w:rPr>
          <w:t>3</w:t>
        </w:r>
        <w:r w:rsidR="003D4EE0">
          <w:rPr>
            <w:rStyle w:val="afff4"/>
            <w:rFonts w:hint="eastAsia"/>
          </w:rPr>
          <w:t xml:space="preserve">　</w:t>
        </w:r>
        <w:r w:rsidR="003D4EE0" w:rsidRPr="003D4EE0">
          <w:rPr>
            <w:rStyle w:val="afff4"/>
            <w:rFonts w:hint="eastAsia"/>
          </w:rPr>
          <w:t>术语和略缩语</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28 \h </w:instrText>
        </w:r>
        <w:r w:rsidR="003D4EE0" w:rsidRPr="003D4EE0">
          <w:rPr>
            <w:noProof/>
            <w:webHidden/>
          </w:rPr>
        </w:r>
        <w:r w:rsidR="003D4EE0" w:rsidRPr="003D4EE0">
          <w:rPr>
            <w:noProof/>
            <w:webHidden/>
          </w:rPr>
          <w:fldChar w:fldCharType="separate"/>
        </w:r>
        <w:r w:rsidR="003D4EE0" w:rsidRPr="003D4EE0">
          <w:rPr>
            <w:noProof/>
            <w:webHidden/>
          </w:rPr>
          <w:t>1</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29" w:history="1">
        <w:r w:rsidR="003D4EE0" w:rsidRPr="003D4EE0">
          <w:rPr>
            <w:rStyle w:val="afff4"/>
          </w:rPr>
          <w:t>3.1</w:t>
        </w:r>
        <w:r w:rsidR="003D4EE0">
          <w:rPr>
            <w:rStyle w:val="afff4"/>
            <w:rFonts w:hint="eastAsia"/>
          </w:rPr>
          <w:t xml:space="preserve">　</w:t>
        </w:r>
        <w:r w:rsidR="003D4EE0" w:rsidRPr="003D4EE0">
          <w:rPr>
            <w:rStyle w:val="afff4"/>
            <w:rFonts w:hint="eastAsia"/>
          </w:rPr>
          <w:t>术语和定义</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29 \h </w:instrText>
        </w:r>
        <w:r w:rsidR="003D4EE0" w:rsidRPr="003D4EE0">
          <w:rPr>
            <w:noProof/>
            <w:webHidden/>
          </w:rPr>
        </w:r>
        <w:r w:rsidR="003D4EE0" w:rsidRPr="003D4EE0">
          <w:rPr>
            <w:noProof/>
            <w:webHidden/>
          </w:rPr>
          <w:fldChar w:fldCharType="separate"/>
        </w:r>
        <w:r w:rsidR="003D4EE0" w:rsidRPr="003D4EE0">
          <w:rPr>
            <w:noProof/>
            <w:webHidden/>
          </w:rPr>
          <w:t>1</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30" w:history="1">
        <w:r w:rsidR="003D4EE0" w:rsidRPr="003D4EE0">
          <w:rPr>
            <w:rStyle w:val="afff4"/>
          </w:rPr>
          <w:t>3.2</w:t>
        </w:r>
        <w:r w:rsidR="003D4EE0">
          <w:rPr>
            <w:rStyle w:val="afff4"/>
            <w:rFonts w:hint="eastAsia"/>
          </w:rPr>
          <w:t xml:space="preserve">　</w:t>
        </w:r>
        <w:r w:rsidR="003D4EE0" w:rsidRPr="003D4EE0">
          <w:rPr>
            <w:rStyle w:val="afff4"/>
            <w:rFonts w:hint="eastAsia"/>
          </w:rPr>
          <w:t>缩略语</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30 \h </w:instrText>
        </w:r>
        <w:r w:rsidR="003D4EE0" w:rsidRPr="003D4EE0">
          <w:rPr>
            <w:noProof/>
            <w:webHidden/>
          </w:rPr>
        </w:r>
        <w:r w:rsidR="003D4EE0" w:rsidRPr="003D4EE0">
          <w:rPr>
            <w:noProof/>
            <w:webHidden/>
          </w:rPr>
          <w:fldChar w:fldCharType="separate"/>
        </w:r>
        <w:r w:rsidR="003D4EE0" w:rsidRPr="003D4EE0">
          <w:rPr>
            <w:noProof/>
            <w:webHidden/>
          </w:rPr>
          <w:t>1</w:t>
        </w:r>
        <w:r w:rsidR="003D4EE0" w:rsidRPr="003D4EE0">
          <w:rPr>
            <w:noProof/>
            <w:webHidden/>
          </w:rPr>
          <w:fldChar w:fldCharType="end"/>
        </w:r>
      </w:hyperlink>
    </w:p>
    <w:p w:rsidR="003D4EE0" w:rsidRPr="003D4EE0" w:rsidRDefault="00C55039">
      <w:pPr>
        <w:pStyle w:val="11"/>
        <w:spacing w:before="78" w:after="78"/>
        <w:rPr>
          <w:rFonts w:asciiTheme="minorHAnsi" w:eastAsiaTheme="minorEastAsia" w:hAnsiTheme="minorHAnsi" w:cstheme="minorBidi"/>
          <w:noProof/>
          <w:szCs w:val="22"/>
        </w:rPr>
      </w:pPr>
      <w:hyperlink w:anchor="_Toc485828231" w:history="1">
        <w:r w:rsidR="003D4EE0" w:rsidRPr="003D4EE0">
          <w:rPr>
            <w:rStyle w:val="afff4"/>
          </w:rPr>
          <w:t>4</w:t>
        </w:r>
        <w:r w:rsidR="003D4EE0">
          <w:rPr>
            <w:rStyle w:val="afff4"/>
            <w:rFonts w:hint="eastAsia"/>
          </w:rPr>
          <w:t xml:space="preserve">　</w:t>
        </w:r>
        <w:r w:rsidR="003D4EE0" w:rsidRPr="003D4EE0">
          <w:rPr>
            <w:rStyle w:val="afff4"/>
            <w:rFonts w:hint="eastAsia"/>
          </w:rPr>
          <w:t>角色</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31 \h </w:instrText>
        </w:r>
        <w:r w:rsidR="003D4EE0" w:rsidRPr="003D4EE0">
          <w:rPr>
            <w:noProof/>
            <w:webHidden/>
          </w:rPr>
        </w:r>
        <w:r w:rsidR="003D4EE0" w:rsidRPr="003D4EE0">
          <w:rPr>
            <w:noProof/>
            <w:webHidden/>
          </w:rPr>
          <w:fldChar w:fldCharType="separate"/>
        </w:r>
        <w:r w:rsidR="003D4EE0" w:rsidRPr="003D4EE0">
          <w:rPr>
            <w:noProof/>
            <w:webHidden/>
          </w:rPr>
          <w:t>1</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32" w:history="1">
        <w:r w:rsidR="003D4EE0" w:rsidRPr="003D4EE0">
          <w:rPr>
            <w:rStyle w:val="afff4"/>
          </w:rPr>
          <w:t>4.1</w:t>
        </w:r>
        <w:r w:rsidR="003D4EE0">
          <w:rPr>
            <w:rStyle w:val="afff4"/>
            <w:rFonts w:hint="eastAsia"/>
          </w:rPr>
          <w:t xml:space="preserve">　</w:t>
        </w:r>
        <w:r w:rsidR="003D4EE0" w:rsidRPr="003D4EE0">
          <w:rPr>
            <w:rStyle w:val="afff4"/>
            <w:rFonts w:hint="eastAsia"/>
          </w:rPr>
          <w:t>角色定义</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32 \h </w:instrText>
        </w:r>
        <w:r w:rsidR="003D4EE0" w:rsidRPr="003D4EE0">
          <w:rPr>
            <w:noProof/>
            <w:webHidden/>
          </w:rPr>
        </w:r>
        <w:r w:rsidR="003D4EE0" w:rsidRPr="003D4EE0">
          <w:rPr>
            <w:noProof/>
            <w:webHidden/>
          </w:rPr>
          <w:fldChar w:fldCharType="separate"/>
        </w:r>
        <w:r w:rsidR="003D4EE0" w:rsidRPr="003D4EE0">
          <w:rPr>
            <w:noProof/>
            <w:webHidden/>
          </w:rPr>
          <w:t>1</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33" w:history="1">
        <w:r w:rsidR="003D4EE0" w:rsidRPr="003D4EE0">
          <w:rPr>
            <w:rStyle w:val="afff4"/>
          </w:rPr>
          <w:t>4.2</w:t>
        </w:r>
        <w:r w:rsidR="003D4EE0">
          <w:rPr>
            <w:rStyle w:val="afff4"/>
            <w:rFonts w:hint="eastAsia"/>
          </w:rPr>
          <w:t xml:space="preserve">　</w:t>
        </w:r>
        <w:r w:rsidR="003D4EE0" w:rsidRPr="003D4EE0">
          <w:rPr>
            <w:rStyle w:val="afff4"/>
            <w:rFonts w:hint="eastAsia"/>
          </w:rPr>
          <w:t>角色的交易关系</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33 \h </w:instrText>
        </w:r>
        <w:r w:rsidR="003D4EE0" w:rsidRPr="003D4EE0">
          <w:rPr>
            <w:noProof/>
            <w:webHidden/>
          </w:rPr>
        </w:r>
        <w:r w:rsidR="003D4EE0" w:rsidRPr="003D4EE0">
          <w:rPr>
            <w:noProof/>
            <w:webHidden/>
          </w:rPr>
          <w:fldChar w:fldCharType="separate"/>
        </w:r>
        <w:r w:rsidR="003D4EE0" w:rsidRPr="003D4EE0">
          <w:rPr>
            <w:noProof/>
            <w:webHidden/>
          </w:rPr>
          <w:t>2</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34" w:history="1">
        <w:r w:rsidR="003D4EE0" w:rsidRPr="003D4EE0">
          <w:rPr>
            <w:rStyle w:val="afff4"/>
          </w:rPr>
          <w:t>4.3</w:t>
        </w:r>
        <w:r w:rsidR="003D4EE0">
          <w:rPr>
            <w:rStyle w:val="afff4"/>
            <w:rFonts w:hint="eastAsia"/>
          </w:rPr>
          <w:t xml:space="preserve">　</w:t>
        </w:r>
        <w:r w:rsidR="003D4EE0" w:rsidRPr="003D4EE0">
          <w:rPr>
            <w:rStyle w:val="afff4"/>
            <w:rFonts w:hint="eastAsia"/>
          </w:rPr>
          <w:t>角色的交易可选性</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34 \h </w:instrText>
        </w:r>
        <w:r w:rsidR="003D4EE0" w:rsidRPr="003D4EE0">
          <w:rPr>
            <w:noProof/>
            <w:webHidden/>
          </w:rPr>
        </w:r>
        <w:r w:rsidR="003D4EE0" w:rsidRPr="003D4EE0">
          <w:rPr>
            <w:noProof/>
            <w:webHidden/>
          </w:rPr>
          <w:fldChar w:fldCharType="separate"/>
        </w:r>
        <w:r w:rsidR="003D4EE0" w:rsidRPr="003D4EE0">
          <w:rPr>
            <w:noProof/>
            <w:webHidden/>
          </w:rPr>
          <w:t>2</w:t>
        </w:r>
        <w:r w:rsidR="003D4EE0" w:rsidRPr="003D4EE0">
          <w:rPr>
            <w:noProof/>
            <w:webHidden/>
          </w:rPr>
          <w:fldChar w:fldCharType="end"/>
        </w:r>
      </w:hyperlink>
    </w:p>
    <w:p w:rsidR="003D4EE0" w:rsidRPr="003D4EE0" w:rsidRDefault="00C55039">
      <w:pPr>
        <w:pStyle w:val="11"/>
        <w:spacing w:before="78" w:after="78"/>
        <w:rPr>
          <w:rFonts w:asciiTheme="minorHAnsi" w:eastAsiaTheme="minorEastAsia" w:hAnsiTheme="minorHAnsi" w:cstheme="minorBidi"/>
          <w:noProof/>
          <w:szCs w:val="22"/>
        </w:rPr>
      </w:pPr>
      <w:hyperlink w:anchor="_Toc485828235" w:history="1">
        <w:r w:rsidR="003D4EE0" w:rsidRPr="003D4EE0">
          <w:rPr>
            <w:rStyle w:val="afff4"/>
          </w:rPr>
          <w:t>5</w:t>
        </w:r>
        <w:r w:rsidR="003D4EE0">
          <w:rPr>
            <w:rStyle w:val="afff4"/>
            <w:rFonts w:hint="eastAsia"/>
          </w:rPr>
          <w:t xml:space="preserve">　</w:t>
        </w:r>
        <w:r w:rsidR="003D4EE0" w:rsidRPr="003D4EE0">
          <w:rPr>
            <w:rStyle w:val="afff4"/>
            <w:rFonts w:hint="eastAsia"/>
          </w:rPr>
          <w:t>交易</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35 \h </w:instrText>
        </w:r>
        <w:r w:rsidR="003D4EE0" w:rsidRPr="003D4EE0">
          <w:rPr>
            <w:noProof/>
            <w:webHidden/>
          </w:rPr>
        </w:r>
        <w:r w:rsidR="003D4EE0" w:rsidRPr="003D4EE0">
          <w:rPr>
            <w:noProof/>
            <w:webHidden/>
          </w:rPr>
          <w:fldChar w:fldCharType="separate"/>
        </w:r>
        <w:r w:rsidR="003D4EE0" w:rsidRPr="003D4EE0">
          <w:rPr>
            <w:noProof/>
            <w:webHidden/>
          </w:rPr>
          <w:t>2</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36" w:history="1">
        <w:r w:rsidR="003D4EE0" w:rsidRPr="003D4EE0">
          <w:rPr>
            <w:rStyle w:val="afff4"/>
          </w:rPr>
          <w:t>5.1</w:t>
        </w:r>
        <w:r w:rsidR="003D4EE0">
          <w:rPr>
            <w:rStyle w:val="afff4"/>
            <w:rFonts w:hint="eastAsia"/>
          </w:rPr>
          <w:t xml:space="preserve">　</w:t>
        </w:r>
        <w:r w:rsidR="003D4EE0" w:rsidRPr="003D4EE0">
          <w:rPr>
            <w:rStyle w:val="afff4"/>
            <w:rFonts w:hint="eastAsia"/>
          </w:rPr>
          <w:t>医疗卫生机构信息提交</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36 \h </w:instrText>
        </w:r>
        <w:r w:rsidR="003D4EE0" w:rsidRPr="003D4EE0">
          <w:rPr>
            <w:noProof/>
            <w:webHidden/>
          </w:rPr>
        </w:r>
        <w:r w:rsidR="003D4EE0" w:rsidRPr="003D4EE0">
          <w:rPr>
            <w:noProof/>
            <w:webHidden/>
          </w:rPr>
          <w:fldChar w:fldCharType="separate"/>
        </w:r>
        <w:r w:rsidR="003D4EE0" w:rsidRPr="003D4EE0">
          <w:rPr>
            <w:noProof/>
            <w:webHidden/>
          </w:rPr>
          <w:t>2</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37" w:history="1">
        <w:r w:rsidR="003D4EE0" w:rsidRPr="003D4EE0">
          <w:rPr>
            <w:rStyle w:val="afff4"/>
          </w:rPr>
          <w:t>5.2</w:t>
        </w:r>
        <w:r w:rsidR="003D4EE0">
          <w:rPr>
            <w:rStyle w:val="afff4"/>
            <w:rFonts w:hint="eastAsia"/>
          </w:rPr>
          <w:t xml:space="preserve">　</w:t>
        </w:r>
        <w:r w:rsidR="003D4EE0" w:rsidRPr="003D4EE0">
          <w:rPr>
            <w:rStyle w:val="afff4"/>
            <w:rFonts w:hint="eastAsia"/>
          </w:rPr>
          <w:t>医疗卫生机构信息查询</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37 \h </w:instrText>
        </w:r>
        <w:r w:rsidR="003D4EE0" w:rsidRPr="003D4EE0">
          <w:rPr>
            <w:noProof/>
            <w:webHidden/>
          </w:rPr>
        </w:r>
        <w:r w:rsidR="003D4EE0" w:rsidRPr="003D4EE0">
          <w:rPr>
            <w:noProof/>
            <w:webHidden/>
          </w:rPr>
          <w:fldChar w:fldCharType="separate"/>
        </w:r>
        <w:r w:rsidR="003D4EE0" w:rsidRPr="003D4EE0">
          <w:rPr>
            <w:noProof/>
            <w:webHidden/>
          </w:rPr>
          <w:t>7</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38" w:history="1">
        <w:r w:rsidR="003D4EE0" w:rsidRPr="003D4EE0">
          <w:rPr>
            <w:rStyle w:val="afff4"/>
          </w:rPr>
          <w:t>5.3</w:t>
        </w:r>
        <w:r w:rsidR="003D4EE0">
          <w:rPr>
            <w:rStyle w:val="afff4"/>
            <w:rFonts w:hint="eastAsia"/>
          </w:rPr>
          <w:t xml:space="preserve">　</w:t>
        </w:r>
        <w:r w:rsidR="003D4EE0" w:rsidRPr="003D4EE0">
          <w:rPr>
            <w:rStyle w:val="afff4"/>
            <w:rFonts w:hint="eastAsia"/>
          </w:rPr>
          <w:t>医疗卫生机构信息变更通知</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38 \h </w:instrText>
        </w:r>
        <w:r w:rsidR="003D4EE0" w:rsidRPr="003D4EE0">
          <w:rPr>
            <w:noProof/>
            <w:webHidden/>
          </w:rPr>
        </w:r>
        <w:r w:rsidR="003D4EE0" w:rsidRPr="003D4EE0">
          <w:rPr>
            <w:noProof/>
            <w:webHidden/>
          </w:rPr>
          <w:fldChar w:fldCharType="separate"/>
        </w:r>
        <w:r w:rsidR="003D4EE0" w:rsidRPr="003D4EE0">
          <w:rPr>
            <w:noProof/>
            <w:webHidden/>
          </w:rPr>
          <w:t>12</w:t>
        </w:r>
        <w:r w:rsidR="003D4EE0" w:rsidRPr="003D4EE0">
          <w:rPr>
            <w:noProof/>
            <w:webHidden/>
          </w:rPr>
          <w:fldChar w:fldCharType="end"/>
        </w:r>
      </w:hyperlink>
    </w:p>
    <w:p w:rsidR="003D4EE0" w:rsidRPr="003D4EE0" w:rsidRDefault="00C55039">
      <w:pPr>
        <w:pStyle w:val="11"/>
        <w:spacing w:before="78" w:after="78"/>
        <w:rPr>
          <w:rFonts w:asciiTheme="minorHAnsi" w:eastAsiaTheme="minorEastAsia" w:hAnsiTheme="minorHAnsi" w:cstheme="minorBidi"/>
          <w:noProof/>
          <w:szCs w:val="22"/>
        </w:rPr>
      </w:pPr>
      <w:hyperlink w:anchor="_Toc485828239" w:history="1">
        <w:r w:rsidR="003D4EE0" w:rsidRPr="003D4EE0">
          <w:rPr>
            <w:rStyle w:val="afff4"/>
          </w:rPr>
          <w:t>6</w:t>
        </w:r>
        <w:r w:rsidR="003D4EE0">
          <w:rPr>
            <w:rStyle w:val="afff4"/>
            <w:rFonts w:hint="eastAsia"/>
          </w:rPr>
          <w:t xml:space="preserve">　</w:t>
        </w:r>
        <w:r w:rsidR="003D4EE0" w:rsidRPr="003D4EE0">
          <w:rPr>
            <w:rStyle w:val="afff4"/>
            <w:rFonts w:hint="eastAsia"/>
          </w:rPr>
          <w:t>交互服务</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39 \h </w:instrText>
        </w:r>
        <w:r w:rsidR="003D4EE0" w:rsidRPr="003D4EE0">
          <w:rPr>
            <w:noProof/>
            <w:webHidden/>
          </w:rPr>
        </w:r>
        <w:r w:rsidR="003D4EE0" w:rsidRPr="003D4EE0">
          <w:rPr>
            <w:noProof/>
            <w:webHidden/>
          </w:rPr>
          <w:fldChar w:fldCharType="separate"/>
        </w:r>
        <w:r w:rsidR="003D4EE0" w:rsidRPr="003D4EE0">
          <w:rPr>
            <w:noProof/>
            <w:webHidden/>
          </w:rPr>
          <w:t>14</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40" w:history="1">
        <w:r w:rsidR="003D4EE0" w:rsidRPr="003D4EE0">
          <w:rPr>
            <w:rStyle w:val="afff4"/>
          </w:rPr>
          <w:t>6.1</w:t>
        </w:r>
        <w:r w:rsidR="003D4EE0">
          <w:rPr>
            <w:rStyle w:val="afff4"/>
            <w:rFonts w:hint="eastAsia"/>
          </w:rPr>
          <w:t xml:space="preserve">　</w:t>
        </w:r>
        <w:r w:rsidR="003D4EE0" w:rsidRPr="003D4EE0">
          <w:rPr>
            <w:rStyle w:val="afff4"/>
            <w:rFonts w:hint="eastAsia"/>
          </w:rPr>
          <w:t>服务定义</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40 \h </w:instrText>
        </w:r>
        <w:r w:rsidR="003D4EE0" w:rsidRPr="003D4EE0">
          <w:rPr>
            <w:noProof/>
            <w:webHidden/>
          </w:rPr>
        </w:r>
        <w:r w:rsidR="003D4EE0" w:rsidRPr="003D4EE0">
          <w:rPr>
            <w:noProof/>
            <w:webHidden/>
          </w:rPr>
          <w:fldChar w:fldCharType="separate"/>
        </w:r>
        <w:r w:rsidR="003D4EE0" w:rsidRPr="003D4EE0">
          <w:rPr>
            <w:noProof/>
            <w:webHidden/>
          </w:rPr>
          <w:t>14</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41" w:history="1">
        <w:r w:rsidR="003D4EE0" w:rsidRPr="003D4EE0">
          <w:rPr>
            <w:rStyle w:val="afff4"/>
          </w:rPr>
          <w:t>6.2</w:t>
        </w:r>
        <w:r w:rsidR="003D4EE0">
          <w:rPr>
            <w:rStyle w:val="afff4"/>
            <w:rFonts w:hint="eastAsia"/>
          </w:rPr>
          <w:t xml:space="preserve">　</w:t>
        </w:r>
        <w:r w:rsidR="003D4EE0" w:rsidRPr="003D4EE0">
          <w:rPr>
            <w:rStyle w:val="afff4"/>
            <w:rFonts w:hint="eastAsia"/>
          </w:rPr>
          <w:t>服务技术要求</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41 \h </w:instrText>
        </w:r>
        <w:r w:rsidR="003D4EE0" w:rsidRPr="003D4EE0">
          <w:rPr>
            <w:noProof/>
            <w:webHidden/>
          </w:rPr>
        </w:r>
        <w:r w:rsidR="003D4EE0" w:rsidRPr="003D4EE0">
          <w:rPr>
            <w:noProof/>
            <w:webHidden/>
          </w:rPr>
          <w:fldChar w:fldCharType="separate"/>
        </w:r>
        <w:r w:rsidR="003D4EE0" w:rsidRPr="003D4EE0">
          <w:rPr>
            <w:noProof/>
            <w:webHidden/>
          </w:rPr>
          <w:t>14</w:t>
        </w:r>
        <w:r w:rsidR="003D4EE0" w:rsidRPr="003D4EE0">
          <w:rPr>
            <w:noProof/>
            <w:webHidden/>
          </w:rPr>
          <w:fldChar w:fldCharType="end"/>
        </w:r>
      </w:hyperlink>
    </w:p>
    <w:p w:rsidR="003D4EE0" w:rsidRPr="003D4EE0" w:rsidRDefault="00C55039">
      <w:pPr>
        <w:pStyle w:val="11"/>
        <w:spacing w:before="78" w:after="78"/>
        <w:rPr>
          <w:rFonts w:asciiTheme="minorHAnsi" w:eastAsiaTheme="minorEastAsia" w:hAnsiTheme="minorHAnsi" w:cstheme="minorBidi"/>
          <w:noProof/>
          <w:szCs w:val="22"/>
        </w:rPr>
      </w:pPr>
      <w:hyperlink w:anchor="_Toc485828242" w:history="1">
        <w:r w:rsidR="003D4EE0" w:rsidRPr="003D4EE0">
          <w:rPr>
            <w:rStyle w:val="afff4"/>
          </w:rPr>
          <w:t>7</w:t>
        </w:r>
        <w:r w:rsidR="003D4EE0">
          <w:rPr>
            <w:rStyle w:val="afff4"/>
            <w:rFonts w:hint="eastAsia"/>
          </w:rPr>
          <w:t xml:space="preserve">　</w:t>
        </w:r>
        <w:r w:rsidR="003D4EE0" w:rsidRPr="003D4EE0">
          <w:rPr>
            <w:rStyle w:val="afff4"/>
            <w:rFonts w:hint="eastAsia"/>
          </w:rPr>
          <w:t>审计与安全</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42 \h </w:instrText>
        </w:r>
        <w:r w:rsidR="003D4EE0" w:rsidRPr="003D4EE0">
          <w:rPr>
            <w:noProof/>
            <w:webHidden/>
          </w:rPr>
        </w:r>
        <w:r w:rsidR="003D4EE0" w:rsidRPr="003D4EE0">
          <w:rPr>
            <w:noProof/>
            <w:webHidden/>
          </w:rPr>
          <w:fldChar w:fldCharType="separate"/>
        </w:r>
        <w:r w:rsidR="003D4EE0" w:rsidRPr="003D4EE0">
          <w:rPr>
            <w:noProof/>
            <w:webHidden/>
          </w:rPr>
          <w:t>15</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43" w:history="1">
        <w:r w:rsidR="003D4EE0" w:rsidRPr="003D4EE0">
          <w:rPr>
            <w:rStyle w:val="afff4"/>
          </w:rPr>
          <w:t>7.1</w:t>
        </w:r>
        <w:r w:rsidR="003D4EE0">
          <w:rPr>
            <w:rStyle w:val="afff4"/>
            <w:rFonts w:hint="eastAsia"/>
          </w:rPr>
          <w:t xml:space="preserve">　</w:t>
        </w:r>
        <w:r w:rsidR="003D4EE0" w:rsidRPr="003D4EE0">
          <w:rPr>
            <w:rStyle w:val="afff4"/>
            <w:rFonts w:hint="eastAsia"/>
          </w:rPr>
          <w:t>安全约定</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43 \h </w:instrText>
        </w:r>
        <w:r w:rsidR="003D4EE0" w:rsidRPr="003D4EE0">
          <w:rPr>
            <w:noProof/>
            <w:webHidden/>
          </w:rPr>
        </w:r>
        <w:r w:rsidR="003D4EE0" w:rsidRPr="003D4EE0">
          <w:rPr>
            <w:noProof/>
            <w:webHidden/>
          </w:rPr>
          <w:fldChar w:fldCharType="separate"/>
        </w:r>
        <w:r w:rsidR="003D4EE0" w:rsidRPr="003D4EE0">
          <w:rPr>
            <w:noProof/>
            <w:webHidden/>
          </w:rPr>
          <w:t>15</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44" w:history="1">
        <w:r w:rsidR="003D4EE0" w:rsidRPr="003D4EE0">
          <w:rPr>
            <w:rStyle w:val="afff4"/>
          </w:rPr>
          <w:t>7.2</w:t>
        </w:r>
        <w:r w:rsidR="003D4EE0">
          <w:rPr>
            <w:rStyle w:val="afff4"/>
            <w:rFonts w:hint="eastAsia"/>
          </w:rPr>
          <w:t xml:space="preserve">　</w:t>
        </w:r>
        <w:r w:rsidR="003D4EE0" w:rsidRPr="003D4EE0">
          <w:rPr>
            <w:rStyle w:val="afff4"/>
            <w:rFonts w:hint="eastAsia"/>
          </w:rPr>
          <w:t>医疗卫生机构信息提交消息审计</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44 \h </w:instrText>
        </w:r>
        <w:r w:rsidR="003D4EE0" w:rsidRPr="003D4EE0">
          <w:rPr>
            <w:noProof/>
            <w:webHidden/>
          </w:rPr>
        </w:r>
        <w:r w:rsidR="003D4EE0" w:rsidRPr="003D4EE0">
          <w:rPr>
            <w:noProof/>
            <w:webHidden/>
          </w:rPr>
          <w:fldChar w:fldCharType="separate"/>
        </w:r>
        <w:r w:rsidR="003D4EE0" w:rsidRPr="003D4EE0">
          <w:rPr>
            <w:noProof/>
            <w:webHidden/>
          </w:rPr>
          <w:t>15</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45" w:history="1">
        <w:r w:rsidR="003D4EE0" w:rsidRPr="003D4EE0">
          <w:rPr>
            <w:rStyle w:val="afff4"/>
          </w:rPr>
          <w:t>7.3</w:t>
        </w:r>
        <w:r w:rsidR="003D4EE0">
          <w:rPr>
            <w:rStyle w:val="afff4"/>
            <w:rFonts w:hint="eastAsia"/>
          </w:rPr>
          <w:t xml:space="preserve">　</w:t>
        </w:r>
        <w:r w:rsidR="003D4EE0" w:rsidRPr="003D4EE0">
          <w:rPr>
            <w:rStyle w:val="afff4"/>
            <w:rFonts w:hint="eastAsia"/>
          </w:rPr>
          <w:t>医疗卫生机构信息查询消息审计</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45 \h </w:instrText>
        </w:r>
        <w:r w:rsidR="003D4EE0" w:rsidRPr="003D4EE0">
          <w:rPr>
            <w:noProof/>
            <w:webHidden/>
          </w:rPr>
        </w:r>
        <w:r w:rsidR="003D4EE0" w:rsidRPr="003D4EE0">
          <w:rPr>
            <w:noProof/>
            <w:webHidden/>
          </w:rPr>
          <w:fldChar w:fldCharType="separate"/>
        </w:r>
        <w:r w:rsidR="003D4EE0" w:rsidRPr="003D4EE0">
          <w:rPr>
            <w:noProof/>
            <w:webHidden/>
          </w:rPr>
          <w:t>18</w:t>
        </w:r>
        <w:r w:rsidR="003D4EE0" w:rsidRPr="003D4EE0">
          <w:rPr>
            <w:noProof/>
            <w:webHidden/>
          </w:rPr>
          <w:fldChar w:fldCharType="end"/>
        </w:r>
      </w:hyperlink>
    </w:p>
    <w:p w:rsidR="003D4EE0" w:rsidRPr="003D4EE0" w:rsidRDefault="00C55039">
      <w:pPr>
        <w:pStyle w:val="3"/>
        <w:ind w:firstLine="210"/>
        <w:rPr>
          <w:rFonts w:asciiTheme="minorHAnsi" w:eastAsiaTheme="minorEastAsia" w:hAnsiTheme="minorHAnsi" w:cstheme="minorBidi"/>
          <w:noProof/>
          <w:szCs w:val="22"/>
        </w:rPr>
      </w:pPr>
      <w:hyperlink w:anchor="_Toc485828246" w:history="1">
        <w:r w:rsidR="003D4EE0" w:rsidRPr="003D4EE0">
          <w:rPr>
            <w:rStyle w:val="afff4"/>
          </w:rPr>
          <w:t>7.4</w:t>
        </w:r>
        <w:r w:rsidR="003D4EE0">
          <w:rPr>
            <w:rStyle w:val="afff4"/>
            <w:rFonts w:hint="eastAsia"/>
          </w:rPr>
          <w:t xml:space="preserve">　</w:t>
        </w:r>
        <w:r w:rsidR="003D4EE0" w:rsidRPr="003D4EE0">
          <w:rPr>
            <w:rStyle w:val="afff4"/>
            <w:rFonts w:hint="eastAsia"/>
          </w:rPr>
          <w:t>医疗卫生机构信息变更通知消息审计</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46 \h </w:instrText>
        </w:r>
        <w:r w:rsidR="003D4EE0" w:rsidRPr="003D4EE0">
          <w:rPr>
            <w:noProof/>
            <w:webHidden/>
          </w:rPr>
        </w:r>
        <w:r w:rsidR="003D4EE0" w:rsidRPr="003D4EE0">
          <w:rPr>
            <w:noProof/>
            <w:webHidden/>
          </w:rPr>
          <w:fldChar w:fldCharType="separate"/>
        </w:r>
        <w:r w:rsidR="003D4EE0" w:rsidRPr="003D4EE0">
          <w:rPr>
            <w:noProof/>
            <w:webHidden/>
          </w:rPr>
          <w:t>20</w:t>
        </w:r>
        <w:r w:rsidR="003D4EE0" w:rsidRPr="003D4EE0">
          <w:rPr>
            <w:noProof/>
            <w:webHidden/>
          </w:rPr>
          <w:fldChar w:fldCharType="end"/>
        </w:r>
      </w:hyperlink>
    </w:p>
    <w:p w:rsidR="003D4EE0" w:rsidRPr="003D4EE0" w:rsidRDefault="00C55039">
      <w:pPr>
        <w:pStyle w:val="11"/>
        <w:spacing w:before="78" w:after="78"/>
        <w:rPr>
          <w:rFonts w:asciiTheme="minorHAnsi" w:eastAsiaTheme="minorEastAsia" w:hAnsiTheme="minorHAnsi" w:cstheme="minorBidi"/>
          <w:noProof/>
          <w:szCs w:val="22"/>
        </w:rPr>
      </w:pPr>
      <w:hyperlink w:anchor="_Toc485828247" w:history="1">
        <w:r w:rsidR="003D4EE0" w:rsidRPr="003D4EE0">
          <w:rPr>
            <w:rStyle w:val="afff4"/>
            <w:rFonts w:hint="eastAsia"/>
          </w:rPr>
          <w:t>附录</w:t>
        </w:r>
        <w:r w:rsidR="003D4EE0">
          <w:rPr>
            <w:rStyle w:val="afff4"/>
            <w:rFonts w:hint="eastAsia"/>
          </w:rPr>
          <w:t>A</w:t>
        </w:r>
        <w:r w:rsidR="003D4EE0" w:rsidRPr="003D4EE0">
          <w:rPr>
            <w:rStyle w:val="afff4"/>
            <w:rFonts w:hint="eastAsia"/>
          </w:rPr>
          <w:t>（规范性附录）</w:t>
        </w:r>
        <w:r w:rsidR="003D4EE0">
          <w:rPr>
            <w:rStyle w:val="afff4"/>
          </w:rPr>
          <w:t xml:space="preserve">　</w:t>
        </w:r>
        <w:r w:rsidR="003D4EE0" w:rsidRPr="003D4EE0">
          <w:rPr>
            <w:rStyle w:val="afff4"/>
            <w:rFonts w:hint="eastAsia"/>
          </w:rPr>
          <w:t>医疗卫生机构注册服务定义</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47 \h </w:instrText>
        </w:r>
        <w:r w:rsidR="003D4EE0" w:rsidRPr="003D4EE0">
          <w:rPr>
            <w:noProof/>
            <w:webHidden/>
          </w:rPr>
        </w:r>
        <w:r w:rsidR="003D4EE0" w:rsidRPr="003D4EE0">
          <w:rPr>
            <w:noProof/>
            <w:webHidden/>
          </w:rPr>
          <w:fldChar w:fldCharType="separate"/>
        </w:r>
        <w:r w:rsidR="003D4EE0" w:rsidRPr="003D4EE0">
          <w:rPr>
            <w:noProof/>
            <w:webHidden/>
          </w:rPr>
          <w:t>23</w:t>
        </w:r>
        <w:r w:rsidR="003D4EE0" w:rsidRPr="003D4EE0">
          <w:rPr>
            <w:noProof/>
            <w:webHidden/>
          </w:rPr>
          <w:fldChar w:fldCharType="end"/>
        </w:r>
      </w:hyperlink>
    </w:p>
    <w:p w:rsidR="003D4EE0" w:rsidRPr="003D4EE0" w:rsidRDefault="00C55039">
      <w:pPr>
        <w:pStyle w:val="11"/>
        <w:spacing w:before="78" w:after="78"/>
        <w:rPr>
          <w:rFonts w:asciiTheme="minorHAnsi" w:eastAsiaTheme="minorEastAsia" w:hAnsiTheme="minorHAnsi" w:cstheme="minorBidi"/>
          <w:noProof/>
          <w:szCs w:val="22"/>
        </w:rPr>
      </w:pPr>
      <w:hyperlink w:anchor="_Toc485828248" w:history="1">
        <w:r w:rsidR="003D4EE0" w:rsidRPr="003D4EE0">
          <w:rPr>
            <w:rStyle w:val="afff4"/>
            <w:rFonts w:hint="eastAsia"/>
          </w:rPr>
          <w:t>附录</w:t>
        </w:r>
        <w:r w:rsidR="003D4EE0">
          <w:rPr>
            <w:rStyle w:val="afff4"/>
            <w:rFonts w:hint="eastAsia"/>
          </w:rPr>
          <w:t>B</w:t>
        </w:r>
        <w:r w:rsidR="003D4EE0" w:rsidRPr="003D4EE0">
          <w:rPr>
            <w:rStyle w:val="afff4"/>
            <w:rFonts w:hint="eastAsia"/>
          </w:rPr>
          <w:t>（规范性附录）</w:t>
        </w:r>
        <w:r w:rsidR="003D4EE0">
          <w:rPr>
            <w:rStyle w:val="afff4"/>
          </w:rPr>
          <w:t xml:space="preserve">　</w:t>
        </w:r>
        <w:r w:rsidR="003D4EE0" w:rsidRPr="003D4EE0">
          <w:rPr>
            <w:rStyle w:val="afff4"/>
            <w:rFonts w:hint="eastAsia"/>
          </w:rPr>
          <w:t>医疗卫生机构注册服务消息格式</w:t>
        </w:r>
        <w:r w:rsidR="003D4EE0" w:rsidRPr="003D4EE0">
          <w:rPr>
            <w:noProof/>
            <w:webHidden/>
          </w:rPr>
          <w:tab/>
        </w:r>
        <w:r w:rsidR="003D4EE0" w:rsidRPr="003D4EE0">
          <w:rPr>
            <w:noProof/>
            <w:webHidden/>
          </w:rPr>
          <w:fldChar w:fldCharType="begin" w:fldLock="1"/>
        </w:r>
        <w:r w:rsidR="003D4EE0" w:rsidRPr="003D4EE0">
          <w:rPr>
            <w:noProof/>
            <w:webHidden/>
          </w:rPr>
          <w:instrText xml:space="preserve"> PAGEREF _Toc485828248 \h </w:instrText>
        </w:r>
        <w:r w:rsidR="003D4EE0" w:rsidRPr="003D4EE0">
          <w:rPr>
            <w:noProof/>
            <w:webHidden/>
          </w:rPr>
        </w:r>
        <w:r w:rsidR="003D4EE0" w:rsidRPr="003D4EE0">
          <w:rPr>
            <w:noProof/>
            <w:webHidden/>
          </w:rPr>
          <w:fldChar w:fldCharType="separate"/>
        </w:r>
        <w:r w:rsidR="003D4EE0" w:rsidRPr="003D4EE0">
          <w:rPr>
            <w:noProof/>
            <w:webHidden/>
          </w:rPr>
          <w:t>26</w:t>
        </w:r>
        <w:r w:rsidR="003D4EE0" w:rsidRPr="003D4EE0">
          <w:rPr>
            <w:noProof/>
            <w:webHidden/>
          </w:rPr>
          <w:fldChar w:fldCharType="end"/>
        </w:r>
      </w:hyperlink>
    </w:p>
    <w:p w:rsidR="003D4EE0" w:rsidRPr="003D4EE0" w:rsidRDefault="003D4EE0" w:rsidP="003D4EE0">
      <w:pPr>
        <w:pStyle w:val="aff3"/>
      </w:pPr>
      <w:r w:rsidRPr="003D4EE0">
        <w:fldChar w:fldCharType="end"/>
      </w:r>
    </w:p>
    <w:p w:rsidR="00CA3234" w:rsidRPr="00CA3234" w:rsidRDefault="00CA3234" w:rsidP="00CA3234">
      <w:pPr>
        <w:pStyle w:val="affffe"/>
      </w:pPr>
      <w:bookmarkStart w:id="31" w:name="_Toc485828225"/>
      <w:r>
        <w:rPr>
          <w:rFonts w:hint="eastAsia"/>
        </w:rPr>
        <w:lastRenderedPageBreak/>
        <w:t>前</w:t>
      </w:r>
      <w:bookmarkStart w:id="32"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21"/>
      <w:bookmarkEnd w:id="22"/>
      <w:bookmarkEnd w:id="23"/>
      <w:bookmarkEnd w:id="24"/>
      <w:bookmarkEnd w:id="25"/>
      <w:bookmarkEnd w:id="26"/>
      <w:bookmarkEnd w:id="27"/>
      <w:bookmarkEnd w:id="28"/>
      <w:bookmarkEnd w:id="29"/>
      <w:bookmarkEnd w:id="31"/>
      <w:bookmarkEnd w:id="32"/>
    </w:p>
    <w:p w:rsidR="00BE1EB3" w:rsidRDefault="00BE1EB3" w:rsidP="00BE1EB3">
      <w:pPr>
        <w:pStyle w:val="aff3"/>
      </w:pPr>
      <w:r>
        <w:rPr>
          <w:rFonts w:hint="eastAsia"/>
        </w:rPr>
        <w:t>WS/T</w:t>
      </w:r>
      <w:r>
        <w:t xml:space="preserve"> XXXXX</w:t>
      </w:r>
      <w:r>
        <w:rPr>
          <w:rFonts w:hint="eastAsia"/>
        </w:rPr>
        <w:t>《区域卫生信息平台交互规范》</w:t>
      </w:r>
      <w:r>
        <w:t>分</w:t>
      </w:r>
      <w:r>
        <w:rPr>
          <w:rFonts w:hint="eastAsia"/>
        </w:rPr>
        <w:t>为</w:t>
      </w:r>
      <w:r>
        <w:t>以下</w:t>
      </w:r>
      <w:r>
        <w:rPr>
          <w:rFonts w:hint="eastAsia"/>
        </w:rPr>
        <w:t>十九部分：</w:t>
      </w:r>
    </w:p>
    <w:p w:rsidR="00BE1EB3" w:rsidRDefault="00BE1EB3" w:rsidP="00BE1EB3">
      <w:pPr>
        <w:pStyle w:val="ab"/>
        <w:numPr>
          <w:ilvl w:val="0"/>
          <w:numId w:val="28"/>
        </w:numPr>
      </w:pPr>
      <w:r>
        <w:rPr>
          <w:rFonts w:hint="eastAsia"/>
        </w:rPr>
        <w:t>第1部分：总则；</w:t>
      </w:r>
    </w:p>
    <w:p w:rsidR="00BE1EB3" w:rsidRDefault="00BE1EB3" w:rsidP="00BE1EB3">
      <w:pPr>
        <w:pStyle w:val="ab"/>
        <w:numPr>
          <w:ilvl w:val="0"/>
          <w:numId w:val="28"/>
        </w:numPr>
      </w:pPr>
      <w:r>
        <w:rPr>
          <w:rFonts w:hint="eastAsia"/>
        </w:rPr>
        <w:t>第2部分：居民注册服务；</w:t>
      </w:r>
    </w:p>
    <w:p w:rsidR="00BE1EB3" w:rsidRDefault="00BE1EB3" w:rsidP="00BE1EB3">
      <w:pPr>
        <w:pStyle w:val="ab"/>
        <w:numPr>
          <w:ilvl w:val="0"/>
          <w:numId w:val="28"/>
        </w:numPr>
      </w:pPr>
      <w:r>
        <w:rPr>
          <w:rFonts w:hint="eastAsia"/>
        </w:rPr>
        <w:t>第3部分：医疗卫生机构注册服务；</w:t>
      </w:r>
    </w:p>
    <w:p w:rsidR="00BE1EB3" w:rsidRDefault="00BE1EB3" w:rsidP="00BE1EB3">
      <w:pPr>
        <w:pStyle w:val="ab"/>
        <w:numPr>
          <w:ilvl w:val="0"/>
          <w:numId w:val="28"/>
        </w:numPr>
      </w:pPr>
      <w:r>
        <w:rPr>
          <w:rFonts w:hint="eastAsia"/>
        </w:rPr>
        <w:t>第4部分：医疗卫生人员注册服务；</w:t>
      </w:r>
    </w:p>
    <w:p w:rsidR="00BE1EB3" w:rsidRDefault="00BE1EB3" w:rsidP="00BE1EB3">
      <w:pPr>
        <w:pStyle w:val="ab"/>
        <w:numPr>
          <w:ilvl w:val="0"/>
          <w:numId w:val="28"/>
        </w:numPr>
      </w:pPr>
      <w:r>
        <w:rPr>
          <w:rFonts w:hint="eastAsia"/>
        </w:rPr>
        <w:t>第5部分：术语注册服务；</w:t>
      </w:r>
    </w:p>
    <w:p w:rsidR="00BE1EB3" w:rsidRDefault="00BE1EB3" w:rsidP="00BE1EB3">
      <w:pPr>
        <w:pStyle w:val="ab"/>
        <w:numPr>
          <w:ilvl w:val="0"/>
          <w:numId w:val="28"/>
        </w:numPr>
      </w:pPr>
      <w:r>
        <w:rPr>
          <w:rFonts w:hint="eastAsia"/>
        </w:rPr>
        <w:t>第6部分：健康档案存储服务；</w:t>
      </w:r>
    </w:p>
    <w:p w:rsidR="00BE1EB3" w:rsidRDefault="00BE1EB3" w:rsidP="00BE1EB3">
      <w:pPr>
        <w:pStyle w:val="ab"/>
        <w:numPr>
          <w:ilvl w:val="0"/>
          <w:numId w:val="28"/>
        </w:numPr>
      </w:pPr>
      <w:r>
        <w:rPr>
          <w:rFonts w:hint="eastAsia"/>
        </w:rPr>
        <w:t>第7部分：健康档案管理服务；</w:t>
      </w:r>
    </w:p>
    <w:p w:rsidR="00BE1EB3" w:rsidRDefault="00BE1EB3" w:rsidP="00BE1EB3">
      <w:pPr>
        <w:pStyle w:val="ab"/>
        <w:numPr>
          <w:ilvl w:val="0"/>
          <w:numId w:val="28"/>
        </w:numPr>
      </w:pPr>
      <w:r>
        <w:rPr>
          <w:rFonts w:hint="eastAsia"/>
        </w:rPr>
        <w:t>第8部分：健康档案采集服务；</w:t>
      </w:r>
    </w:p>
    <w:p w:rsidR="00BE1EB3" w:rsidRDefault="00BE1EB3" w:rsidP="00BE1EB3">
      <w:pPr>
        <w:pStyle w:val="ab"/>
        <w:numPr>
          <w:ilvl w:val="0"/>
          <w:numId w:val="28"/>
        </w:numPr>
      </w:pPr>
      <w:r>
        <w:rPr>
          <w:rFonts w:hint="eastAsia"/>
        </w:rPr>
        <w:t>第9部分：健康档案调阅服务；</w:t>
      </w:r>
    </w:p>
    <w:p w:rsidR="00BE1EB3" w:rsidRDefault="00BE1EB3" w:rsidP="00BE1EB3">
      <w:pPr>
        <w:pStyle w:val="ab"/>
        <w:numPr>
          <w:ilvl w:val="0"/>
          <w:numId w:val="28"/>
        </w:numPr>
      </w:pPr>
      <w:r>
        <w:rPr>
          <w:rFonts w:hint="eastAsia"/>
        </w:rPr>
        <w:t>第10部分：文档订阅发布服务；</w:t>
      </w:r>
    </w:p>
    <w:p w:rsidR="00BE1EB3" w:rsidRDefault="00BE1EB3" w:rsidP="00BE1EB3">
      <w:pPr>
        <w:pStyle w:val="ab"/>
        <w:numPr>
          <w:ilvl w:val="0"/>
          <w:numId w:val="28"/>
        </w:numPr>
      </w:pPr>
      <w:r>
        <w:rPr>
          <w:rFonts w:hint="eastAsia"/>
        </w:rPr>
        <w:t>第11部分：时间一致性服务；</w:t>
      </w:r>
    </w:p>
    <w:p w:rsidR="00BE1EB3" w:rsidRDefault="00BE1EB3" w:rsidP="00BE1EB3">
      <w:pPr>
        <w:pStyle w:val="ab"/>
        <w:numPr>
          <w:ilvl w:val="0"/>
          <w:numId w:val="28"/>
        </w:numPr>
      </w:pPr>
      <w:r>
        <w:rPr>
          <w:rFonts w:hint="eastAsia"/>
        </w:rPr>
        <w:t>第12部分：节点认证服务；</w:t>
      </w:r>
    </w:p>
    <w:p w:rsidR="00BE1EB3" w:rsidRDefault="00BE1EB3" w:rsidP="00BE1EB3">
      <w:pPr>
        <w:pStyle w:val="ab"/>
        <w:numPr>
          <w:ilvl w:val="0"/>
          <w:numId w:val="28"/>
        </w:numPr>
      </w:pPr>
      <w:r>
        <w:rPr>
          <w:rFonts w:hint="eastAsia"/>
        </w:rPr>
        <w:t>第13部分：安全审计服务；</w:t>
      </w:r>
    </w:p>
    <w:p w:rsidR="00BE1EB3" w:rsidRDefault="00BE1EB3" w:rsidP="00BE1EB3">
      <w:pPr>
        <w:pStyle w:val="ab"/>
        <w:numPr>
          <w:ilvl w:val="0"/>
          <w:numId w:val="28"/>
        </w:numPr>
      </w:pPr>
      <w:r>
        <w:rPr>
          <w:rFonts w:hint="eastAsia"/>
        </w:rPr>
        <w:t>第1</w:t>
      </w:r>
      <w:r>
        <w:t>4</w:t>
      </w:r>
      <w:r>
        <w:rPr>
          <w:rFonts w:hint="eastAsia"/>
        </w:rPr>
        <w:t>部分：预约挂号服务；</w:t>
      </w:r>
    </w:p>
    <w:p w:rsidR="00BE1EB3" w:rsidRDefault="00BE1EB3" w:rsidP="00BE1EB3">
      <w:pPr>
        <w:pStyle w:val="ab"/>
        <w:numPr>
          <w:ilvl w:val="0"/>
          <w:numId w:val="28"/>
        </w:numPr>
      </w:pPr>
      <w:r>
        <w:rPr>
          <w:rFonts w:hint="eastAsia"/>
        </w:rPr>
        <w:t>第1</w:t>
      </w:r>
      <w:r>
        <w:t>5</w:t>
      </w:r>
      <w:r>
        <w:rPr>
          <w:rFonts w:hint="eastAsia"/>
        </w:rPr>
        <w:t>部分：双向转诊服务；</w:t>
      </w:r>
    </w:p>
    <w:p w:rsidR="00BE1EB3" w:rsidRDefault="00BE1EB3" w:rsidP="00BE1EB3">
      <w:pPr>
        <w:pStyle w:val="ab"/>
        <w:numPr>
          <w:ilvl w:val="0"/>
          <w:numId w:val="28"/>
        </w:numPr>
      </w:pPr>
      <w:r>
        <w:rPr>
          <w:rFonts w:hint="eastAsia"/>
        </w:rPr>
        <w:t>第1</w:t>
      </w:r>
      <w:r>
        <w:t>6</w:t>
      </w:r>
      <w:r>
        <w:rPr>
          <w:rFonts w:hint="eastAsia"/>
        </w:rPr>
        <w:t>部分：签约服务；</w:t>
      </w:r>
    </w:p>
    <w:p w:rsidR="00BE1EB3" w:rsidRDefault="00BE1EB3" w:rsidP="00BE1EB3">
      <w:pPr>
        <w:pStyle w:val="ab"/>
        <w:numPr>
          <w:ilvl w:val="0"/>
          <w:numId w:val="28"/>
        </w:numPr>
      </w:pPr>
      <w:r>
        <w:rPr>
          <w:rFonts w:hint="eastAsia"/>
        </w:rPr>
        <w:t>第1</w:t>
      </w:r>
      <w:r>
        <w:t>7</w:t>
      </w:r>
      <w:r>
        <w:rPr>
          <w:rFonts w:hint="eastAsia"/>
        </w:rPr>
        <w:t>部分：远程会诊服务；</w:t>
      </w:r>
    </w:p>
    <w:p w:rsidR="00BE1EB3" w:rsidRDefault="00BE1EB3" w:rsidP="00BE1EB3">
      <w:pPr>
        <w:pStyle w:val="ab"/>
        <w:numPr>
          <w:ilvl w:val="0"/>
          <w:numId w:val="28"/>
        </w:numPr>
      </w:pPr>
      <w:r>
        <w:rPr>
          <w:rFonts w:hint="eastAsia"/>
        </w:rPr>
        <w:t>第1</w:t>
      </w:r>
      <w:r>
        <w:t>8</w:t>
      </w:r>
      <w:r>
        <w:rPr>
          <w:rFonts w:hint="eastAsia"/>
        </w:rPr>
        <w:t>部分：提醒服务；</w:t>
      </w:r>
    </w:p>
    <w:p w:rsidR="00BE1EB3" w:rsidRDefault="00BE1EB3" w:rsidP="00BE1EB3">
      <w:pPr>
        <w:pStyle w:val="ab"/>
        <w:numPr>
          <w:ilvl w:val="0"/>
          <w:numId w:val="28"/>
        </w:numPr>
      </w:pPr>
      <w:r>
        <w:rPr>
          <w:rFonts w:hint="eastAsia"/>
        </w:rPr>
        <w:t>第</w:t>
      </w:r>
      <w:r>
        <w:t>19</w:t>
      </w:r>
      <w:r>
        <w:rPr>
          <w:rFonts w:hint="eastAsia"/>
        </w:rPr>
        <w:t>部分：居民健康卡服务。</w:t>
      </w:r>
    </w:p>
    <w:p w:rsidR="00BE1EB3" w:rsidRDefault="00BE1EB3" w:rsidP="00BE1EB3">
      <w:pPr>
        <w:pStyle w:val="aff3"/>
      </w:pPr>
      <w:r>
        <w:rPr>
          <w:rFonts w:hint="eastAsia"/>
        </w:rPr>
        <w:t>本部分为</w:t>
      </w:r>
      <w:r w:rsidRPr="004E0F0A">
        <w:rPr>
          <w:rFonts w:hint="eastAsia"/>
        </w:rPr>
        <w:t xml:space="preserve">WS/T </w:t>
      </w:r>
      <w:r w:rsidRPr="004E0F0A">
        <w:t>XXXXXX</w:t>
      </w:r>
      <w:r w:rsidRPr="004E0F0A">
        <w:rPr>
          <w:rFonts w:hint="eastAsia"/>
        </w:rPr>
        <w:t>的第</w:t>
      </w:r>
      <w:r w:rsidR="003D4EE0" w:rsidRPr="004E0F0A">
        <w:t>3</w:t>
      </w:r>
      <w:r w:rsidRPr="004E0F0A">
        <w:rPr>
          <w:rFonts w:hint="eastAsia"/>
        </w:rPr>
        <w:t>部分。</w:t>
      </w:r>
    </w:p>
    <w:p w:rsidR="00BE1EB3" w:rsidRDefault="00BE1EB3" w:rsidP="00BE1EB3">
      <w:pPr>
        <w:ind w:firstLine="420"/>
      </w:pPr>
      <w:r>
        <w:rPr>
          <w:rFonts w:hint="eastAsia"/>
        </w:rPr>
        <w:t>本标准按照</w:t>
      </w:r>
      <w:r w:rsidRPr="00CC22D3">
        <w:rPr>
          <w:rFonts w:hint="eastAsia"/>
        </w:rPr>
        <w:t>GB/T1.1</w:t>
      </w:r>
      <w:r w:rsidRPr="00CC22D3">
        <w:rPr>
          <w:rFonts w:hint="eastAsia"/>
        </w:rPr>
        <w:t>—</w:t>
      </w:r>
      <w:r w:rsidRPr="00CC22D3">
        <w:rPr>
          <w:rFonts w:hint="eastAsia"/>
        </w:rPr>
        <w:t>2009</w:t>
      </w:r>
      <w:r w:rsidRPr="00CC22D3">
        <w:rPr>
          <w:rFonts w:hint="eastAsia"/>
        </w:rPr>
        <w:t>给出的规则起草。</w:t>
      </w:r>
    </w:p>
    <w:p w:rsidR="00BE1EB3" w:rsidRDefault="00BE1EB3" w:rsidP="00BE1EB3">
      <w:pPr>
        <w:ind w:firstLine="420"/>
      </w:pPr>
      <w:r>
        <w:rPr>
          <w:rFonts w:hint="eastAsia"/>
        </w:rPr>
        <w:t>本部分起草单位：</w:t>
      </w:r>
    </w:p>
    <w:p w:rsidR="00BE1EB3" w:rsidRPr="00ED1BF0" w:rsidRDefault="00BE1EB3" w:rsidP="00BE1EB3">
      <w:pPr>
        <w:ind w:firstLine="420"/>
      </w:pPr>
      <w:r>
        <w:rPr>
          <w:rFonts w:hint="eastAsia"/>
        </w:rPr>
        <w:t>本部分主要起草人：</w:t>
      </w:r>
    </w:p>
    <w:p w:rsidR="00CA3234" w:rsidRPr="002B1CC7" w:rsidRDefault="00CA3234" w:rsidP="00CA3234">
      <w:pPr>
        <w:pStyle w:val="aff3"/>
      </w:pPr>
    </w:p>
    <w:p w:rsidR="00CA3234" w:rsidRPr="00CA3234" w:rsidRDefault="00CA3234" w:rsidP="00CA3234">
      <w:pPr>
        <w:pStyle w:val="aff3"/>
        <w:sectPr w:rsidR="00CA3234" w:rsidRPr="00CA3234" w:rsidSect="00CA3234">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p>
    <w:p w:rsidR="007C5A03" w:rsidRPr="004E0F0A" w:rsidRDefault="007C5A03" w:rsidP="007C5A03">
      <w:pPr>
        <w:pStyle w:val="aff6"/>
      </w:pPr>
      <w:r w:rsidRPr="004E0F0A">
        <w:rPr>
          <w:rFonts w:hint="eastAsia"/>
        </w:rPr>
        <w:lastRenderedPageBreak/>
        <w:t>区</w:t>
      </w:r>
      <w:bookmarkStart w:id="33" w:name="StandardName"/>
      <w:r w:rsidRPr="004E0F0A">
        <w:rPr>
          <w:rFonts w:hint="eastAsia"/>
        </w:rPr>
        <w:t>域卫生信息平台基本交互规范</w:t>
      </w:r>
      <w:bookmarkEnd w:id="33"/>
      <w:r w:rsidRPr="004E0F0A">
        <w:rPr>
          <w:rFonts w:hint="eastAsia"/>
        </w:rPr>
        <w:t xml:space="preserve">                              第</w:t>
      </w:r>
      <w:r w:rsidRPr="004E0F0A">
        <w:t>3</w:t>
      </w:r>
      <w:r w:rsidRPr="004E0F0A">
        <w:rPr>
          <w:rFonts w:hint="eastAsia"/>
        </w:rPr>
        <w:t>部分：医疗</w:t>
      </w:r>
      <w:r w:rsidR="00190BED" w:rsidRPr="004E0F0A">
        <w:rPr>
          <w:rFonts w:hint="eastAsia"/>
        </w:rPr>
        <w:t>卫生</w:t>
      </w:r>
      <w:r w:rsidRPr="004E0F0A">
        <w:rPr>
          <w:rFonts w:hint="eastAsia"/>
        </w:rPr>
        <w:t>机构注册服务</w:t>
      </w:r>
    </w:p>
    <w:p w:rsidR="007C5A03" w:rsidRPr="004E0F0A" w:rsidRDefault="007C5A03" w:rsidP="007C5A03">
      <w:pPr>
        <w:pStyle w:val="a3"/>
        <w:spacing w:before="312" w:after="312"/>
      </w:pPr>
      <w:bookmarkStart w:id="34" w:name="_Toc458500817"/>
      <w:bookmarkStart w:id="35" w:name="_Toc458500877"/>
      <w:bookmarkStart w:id="36" w:name="_Toc458582885"/>
      <w:bookmarkStart w:id="37" w:name="_Toc458582903"/>
      <w:bookmarkStart w:id="38" w:name="_Toc458582917"/>
      <w:bookmarkStart w:id="39" w:name="_Toc459123448"/>
      <w:bookmarkStart w:id="40" w:name="_Toc475106425"/>
      <w:bookmarkStart w:id="41" w:name="_Toc479608419"/>
      <w:bookmarkStart w:id="42" w:name="_Toc479672781"/>
      <w:bookmarkStart w:id="43" w:name="_Toc485827870"/>
      <w:bookmarkStart w:id="44" w:name="_Toc485828226"/>
      <w:r w:rsidRPr="004E0F0A">
        <w:rPr>
          <w:rFonts w:hint="eastAsia"/>
        </w:rPr>
        <w:t>范围</w:t>
      </w:r>
      <w:bookmarkEnd w:id="34"/>
      <w:bookmarkEnd w:id="35"/>
      <w:bookmarkEnd w:id="36"/>
      <w:bookmarkEnd w:id="37"/>
      <w:bookmarkEnd w:id="38"/>
      <w:bookmarkEnd w:id="39"/>
      <w:bookmarkEnd w:id="40"/>
      <w:bookmarkEnd w:id="41"/>
      <w:bookmarkEnd w:id="42"/>
      <w:bookmarkEnd w:id="43"/>
      <w:bookmarkEnd w:id="44"/>
    </w:p>
    <w:p w:rsidR="007C5A03" w:rsidRPr="004E0F0A" w:rsidRDefault="007C5A03" w:rsidP="007C5A03">
      <w:pPr>
        <w:pStyle w:val="aff3"/>
      </w:pPr>
      <w:r w:rsidRPr="004E0F0A">
        <w:rPr>
          <w:rFonts w:hint="eastAsia"/>
        </w:rPr>
        <w:t>WS/T XXX的本部分规定了基于健康档案的区域卫生信息平台</w:t>
      </w:r>
      <w:r w:rsidR="00190BED" w:rsidRPr="004E0F0A">
        <w:rPr>
          <w:rFonts w:hint="eastAsia"/>
        </w:rPr>
        <w:t>医疗卫生机构</w:t>
      </w:r>
      <w:r w:rsidRPr="004E0F0A">
        <w:rPr>
          <w:rFonts w:hint="eastAsia"/>
        </w:rPr>
        <w:t>注册服务</w:t>
      </w:r>
      <w:r w:rsidR="00BE1EB3" w:rsidRPr="004E0F0A">
        <w:rPr>
          <w:rFonts w:hint="eastAsia"/>
        </w:rPr>
        <w:t>的角色</w:t>
      </w:r>
      <w:r w:rsidR="00BE1EB3" w:rsidRPr="004E0F0A">
        <w:t>、交易、</w:t>
      </w:r>
      <w:r w:rsidR="00BE1EB3" w:rsidRPr="004E0F0A">
        <w:rPr>
          <w:rFonts w:hint="eastAsia"/>
        </w:rPr>
        <w:t>交互服务</w:t>
      </w:r>
      <w:r w:rsidR="00BE1EB3" w:rsidRPr="004E0F0A">
        <w:t>和审计</w:t>
      </w:r>
      <w:r w:rsidR="00BE1EB3" w:rsidRPr="004E0F0A">
        <w:rPr>
          <w:rFonts w:hint="eastAsia"/>
        </w:rPr>
        <w:t>与安全</w:t>
      </w:r>
      <w:r w:rsidRPr="004E0F0A">
        <w:rPr>
          <w:rFonts w:hint="eastAsia"/>
        </w:rPr>
        <w:t>。</w:t>
      </w:r>
    </w:p>
    <w:p w:rsidR="007C5A03" w:rsidRPr="004E0F0A" w:rsidRDefault="007C5A03" w:rsidP="007C5A03">
      <w:pPr>
        <w:pStyle w:val="aff3"/>
      </w:pPr>
      <w:r w:rsidRPr="004E0F0A">
        <w:rPr>
          <w:rFonts w:hint="eastAsia"/>
        </w:rPr>
        <w:t>本部分适用于基于健康档案的区域卫生信息平台</w:t>
      </w:r>
      <w:r w:rsidR="00190BED" w:rsidRPr="004E0F0A">
        <w:rPr>
          <w:rFonts w:hint="eastAsia"/>
        </w:rPr>
        <w:t>医疗卫生机构</w:t>
      </w:r>
      <w:r w:rsidRPr="004E0F0A">
        <w:rPr>
          <w:rFonts w:hint="eastAsia"/>
        </w:rPr>
        <w:t>注册服务</w:t>
      </w:r>
      <w:r w:rsidR="00BE1EB3" w:rsidRPr="004E0F0A">
        <w:rPr>
          <w:rFonts w:hint="eastAsia"/>
        </w:rPr>
        <w:t>和</w:t>
      </w:r>
      <w:r w:rsidR="00BE1EB3" w:rsidRPr="004E0F0A">
        <w:t>应用信息</w:t>
      </w:r>
      <w:r w:rsidR="00BE1EB3" w:rsidRPr="004E0F0A">
        <w:rPr>
          <w:rFonts w:hint="eastAsia"/>
        </w:rPr>
        <w:t>系统调用</w:t>
      </w:r>
      <w:r w:rsidR="00BE1EB3" w:rsidRPr="004E0F0A">
        <w:t>平台</w:t>
      </w:r>
      <w:r w:rsidR="00BE1EB3" w:rsidRPr="004E0F0A">
        <w:rPr>
          <w:rFonts w:hint="eastAsia"/>
        </w:rPr>
        <w:t>医疗卫生机构</w:t>
      </w:r>
      <w:r w:rsidR="00BE1EB3" w:rsidRPr="004E0F0A">
        <w:t>注册服务的</w:t>
      </w:r>
      <w:r w:rsidRPr="004E0F0A">
        <w:rPr>
          <w:rFonts w:hint="eastAsia"/>
        </w:rPr>
        <w:t>设计与开发。</w:t>
      </w:r>
    </w:p>
    <w:p w:rsidR="007C5A03" w:rsidRPr="004E0F0A" w:rsidRDefault="007C5A03" w:rsidP="007C5A03">
      <w:pPr>
        <w:pStyle w:val="a3"/>
        <w:spacing w:before="312" w:after="312"/>
      </w:pPr>
      <w:bookmarkStart w:id="45" w:name="_Toc458500818"/>
      <w:bookmarkStart w:id="46" w:name="_Toc458500878"/>
      <w:bookmarkStart w:id="47" w:name="_Toc458582886"/>
      <w:bookmarkStart w:id="48" w:name="_Toc458582904"/>
      <w:bookmarkStart w:id="49" w:name="_Toc458582918"/>
      <w:bookmarkStart w:id="50" w:name="_Toc459123449"/>
      <w:bookmarkStart w:id="51" w:name="_Toc475106426"/>
      <w:bookmarkStart w:id="52" w:name="_Toc479608420"/>
      <w:bookmarkStart w:id="53" w:name="_Toc479672782"/>
      <w:bookmarkStart w:id="54" w:name="_Toc485827871"/>
      <w:bookmarkStart w:id="55" w:name="_Toc485828227"/>
      <w:r w:rsidRPr="004E0F0A">
        <w:rPr>
          <w:rFonts w:hint="eastAsia"/>
        </w:rPr>
        <w:t>规范性引用文件</w:t>
      </w:r>
      <w:bookmarkEnd w:id="45"/>
      <w:bookmarkEnd w:id="46"/>
      <w:bookmarkEnd w:id="47"/>
      <w:bookmarkEnd w:id="48"/>
      <w:bookmarkEnd w:id="49"/>
      <w:bookmarkEnd w:id="50"/>
      <w:bookmarkEnd w:id="51"/>
      <w:bookmarkEnd w:id="52"/>
      <w:bookmarkEnd w:id="53"/>
      <w:bookmarkEnd w:id="54"/>
      <w:bookmarkEnd w:id="55"/>
    </w:p>
    <w:p w:rsidR="007C5A03" w:rsidRPr="004E0F0A" w:rsidRDefault="007C5A03" w:rsidP="007C5A03">
      <w:pPr>
        <w:pStyle w:val="aff3"/>
      </w:pPr>
      <w:r w:rsidRPr="004E0F0A">
        <w:rPr>
          <w:rFonts w:hint="eastAsia"/>
        </w:rPr>
        <w:t>下列文件对于本文件的应用是必不可少的。凡是注日期的引用文件，仅所注日期的版本适用于本文件。凡是不注日期的引用文件，其最新版本（包括所有的修改单）适用于本文件。</w:t>
      </w:r>
    </w:p>
    <w:p w:rsidR="005D254E" w:rsidRPr="004E0F0A" w:rsidRDefault="005D254E" w:rsidP="005D254E">
      <w:pPr>
        <w:pStyle w:val="aff3"/>
      </w:pPr>
      <w:r w:rsidRPr="004E0F0A">
        <w:rPr>
          <w:rFonts w:hint="eastAsia"/>
        </w:rPr>
        <w:t>WS 363-2011   卫生信息数据元目录</w:t>
      </w:r>
    </w:p>
    <w:p w:rsidR="005D254E" w:rsidRPr="004E0F0A" w:rsidRDefault="005D254E" w:rsidP="005D254E">
      <w:pPr>
        <w:pStyle w:val="aff3"/>
      </w:pPr>
      <w:r w:rsidRPr="004E0F0A">
        <w:rPr>
          <w:rFonts w:hint="eastAsia"/>
        </w:rPr>
        <w:t>WS 364-2011   卫生信息数据元值域代码</w:t>
      </w:r>
    </w:p>
    <w:p w:rsidR="005D254E" w:rsidRPr="004E0F0A" w:rsidRDefault="005D254E" w:rsidP="005D254E">
      <w:pPr>
        <w:pStyle w:val="aff3"/>
      </w:pPr>
      <w:r w:rsidRPr="004E0F0A">
        <w:rPr>
          <w:rFonts w:hint="eastAsia"/>
        </w:rPr>
        <w:t>WS 365-2011   城乡居民健康档案基本数据集</w:t>
      </w:r>
    </w:p>
    <w:p w:rsidR="005D254E" w:rsidRPr="004E0F0A" w:rsidRDefault="005D254E" w:rsidP="005D254E">
      <w:pPr>
        <w:pStyle w:val="aff3"/>
      </w:pPr>
      <w:r w:rsidRPr="004E0F0A">
        <w:rPr>
          <w:rFonts w:hint="eastAsia"/>
        </w:rPr>
        <w:t>WS 445-2014(所有部分)  电子病历基本数据集</w:t>
      </w:r>
    </w:p>
    <w:p w:rsidR="007C5A03" w:rsidRPr="004E0F0A" w:rsidRDefault="007C5A03" w:rsidP="005D254E">
      <w:pPr>
        <w:pStyle w:val="aff3"/>
      </w:pPr>
      <w:r w:rsidRPr="004E0F0A">
        <w:rPr>
          <w:rFonts w:hint="eastAsia"/>
        </w:rPr>
        <w:t>WS/T 448-2014 基于居民健康档案的区域卫生信息平台技术规范</w:t>
      </w:r>
    </w:p>
    <w:p w:rsidR="007C5A03" w:rsidRPr="004E0F0A" w:rsidRDefault="007C5A03" w:rsidP="007C5A03">
      <w:pPr>
        <w:pStyle w:val="aff3"/>
      </w:pPr>
      <w:r w:rsidRPr="004E0F0A">
        <w:rPr>
          <w:rFonts w:hint="eastAsia"/>
        </w:rPr>
        <w:t>WS/T</w:t>
      </w:r>
      <w:r w:rsidRPr="004E0F0A">
        <w:t xml:space="preserve"> </w:t>
      </w:r>
      <w:r w:rsidRPr="004E0F0A">
        <w:rPr>
          <w:rFonts w:hint="eastAsia"/>
        </w:rPr>
        <w:t>482-2016  卫生信息共享文档编制规范</w:t>
      </w:r>
    </w:p>
    <w:p w:rsidR="007C5A03" w:rsidRPr="004E0F0A" w:rsidRDefault="007C5A03" w:rsidP="007C5A03">
      <w:pPr>
        <w:pStyle w:val="aff3"/>
      </w:pPr>
      <w:r w:rsidRPr="004E0F0A">
        <w:rPr>
          <w:rFonts w:hint="eastAsia"/>
        </w:rPr>
        <w:t>WS/T XXX.</w:t>
      </w:r>
      <w:r w:rsidRPr="004E0F0A">
        <w:t>1</w:t>
      </w:r>
      <w:r w:rsidRPr="004E0F0A">
        <w:rPr>
          <w:rFonts w:hint="eastAsia"/>
        </w:rPr>
        <w:t>-X</w:t>
      </w:r>
      <w:r w:rsidRPr="004E0F0A">
        <w:t xml:space="preserve">XXX </w:t>
      </w:r>
      <w:r w:rsidRPr="004E0F0A">
        <w:rPr>
          <w:rFonts w:hint="eastAsia"/>
        </w:rPr>
        <w:t>区域卫生信息</w:t>
      </w:r>
      <w:r w:rsidRPr="004E0F0A">
        <w:t>平台</w:t>
      </w:r>
      <w:r w:rsidRPr="004E0F0A">
        <w:rPr>
          <w:rFonts w:hint="eastAsia"/>
        </w:rPr>
        <w:t>基本</w:t>
      </w:r>
      <w:r w:rsidRPr="004E0F0A">
        <w:t>交互规范</w:t>
      </w:r>
      <w:r w:rsidRPr="004E0F0A">
        <w:rPr>
          <w:rFonts w:hint="eastAsia"/>
        </w:rPr>
        <w:t xml:space="preserve"> 第1部分</w:t>
      </w:r>
      <w:r w:rsidRPr="004E0F0A">
        <w:t>：总则</w:t>
      </w:r>
    </w:p>
    <w:p w:rsidR="00366DC8" w:rsidRPr="004E0F0A" w:rsidRDefault="00366DC8" w:rsidP="00366DC8">
      <w:pPr>
        <w:pStyle w:val="aff3"/>
      </w:pPr>
      <w:r w:rsidRPr="004E0F0A">
        <w:rPr>
          <w:rFonts w:hint="eastAsia"/>
        </w:rPr>
        <w:t>WS/T XXX.</w:t>
      </w:r>
      <w:r w:rsidRPr="004E0F0A">
        <w:t>1</w:t>
      </w:r>
      <w:r w:rsidRPr="004E0F0A">
        <w:rPr>
          <w:rFonts w:hint="eastAsia"/>
        </w:rPr>
        <w:t>-X</w:t>
      </w:r>
      <w:r w:rsidRPr="004E0F0A">
        <w:t xml:space="preserve">XXX </w:t>
      </w:r>
      <w:r w:rsidRPr="004E0F0A">
        <w:rPr>
          <w:rFonts w:hint="eastAsia"/>
        </w:rPr>
        <w:t>区域卫生信息</w:t>
      </w:r>
      <w:r w:rsidRPr="004E0F0A">
        <w:t>平台</w:t>
      </w:r>
      <w:r w:rsidRPr="004E0F0A">
        <w:rPr>
          <w:rFonts w:hint="eastAsia"/>
        </w:rPr>
        <w:t>基本</w:t>
      </w:r>
      <w:r w:rsidRPr="004E0F0A">
        <w:t>交互规范</w:t>
      </w:r>
      <w:r w:rsidRPr="004E0F0A">
        <w:rPr>
          <w:rFonts w:hint="eastAsia"/>
        </w:rPr>
        <w:t xml:space="preserve"> </w:t>
      </w:r>
      <w:r w:rsidR="000B00F9" w:rsidRPr="004E0F0A">
        <w:rPr>
          <w:rFonts w:hint="eastAsia"/>
        </w:rPr>
        <w:t>第13部</w:t>
      </w:r>
      <w:r w:rsidRPr="004E0F0A">
        <w:rPr>
          <w:rFonts w:hint="eastAsia"/>
        </w:rPr>
        <w:t>分</w:t>
      </w:r>
      <w:r w:rsidRPr="004E0F0A">
        <w:t>：</w:t>
      </w:r>
      <w:r w:rsidRPr="004E0F0A">
        <w:rPr>
          <w:rFonts w:hint="eastAsia"/>
        </w:rPr>
        <w:t>安全</w:t>
      </w:r>
      <w:r w:rsidRPr="004E0F0A">
        <w:t>审计</w:t>
      </w:r>
      <w:r w:rsidRPr="004E0F0A">
        <w:rPr>
          <w:rFonts w:hint="eastAsia"/>
        </w:rPr>
        <w:t>服务</w:t>
      </w:r>
    </w:p>
    <w:p w:rsidR="007C5A03" w:rsidRPr="004E0F0A" w:rsidRDefault="007C5A03" w:rsidP="007C5A03">
      <w:pPr>
        <w:pStyle w:val="a3"/>
        <w:spacing w:before="312" w:after="312"/>
      </w:pPr>
      <w:bookmarkStart w:id="56" w:name="_Toc458500819"/>
      <w:bookmarkStart w:id="57" w:name="_Toc458500879"/>
      <w:bookmarkStart w:id="58" w:name="_Toc458582887"/>
      <w:bookmarkStart w:id="59" w:name="_Toc458582905"/>
      <w:bookmarkStart w:id="60" w:name="_Toc458582919"/>
      <w:bookmarkStart w:id="61" w:name="_Toc459123450"/>
      <w:bookmarkStart w:id="62" w:name="_Toc475106427"/>
      <w:bookmarkStart w:id="63" w:name="_Toc479608421"/>
      <w:bookmarkStart w:id="64" w:name="_Toc479672783"/>
      <w:bookmarkStart w:id="65" w:name="_Toc485827872"/>
      <w:bookmarkStart w:id="66" w:name="_Toc485828228"/>
      <w:bookmarkEnd w:id="56"/>
      <w:bookmarkEnd w:id="57"/>
      <w:r w:rsidRPr="004E0F0A">
        <w:rPr>
          <w:rFonts w:hint="eastAsia"/>
        </w:rPr>
        <w:t>术语和</w:t>
      </w:r>
      <w:bookmarkEnd w:id="58"/>
      <w:bookmarkEnd w:id="59"/>
      <w:bookmarkEnd w:id="60"/>
      <w:bookmarkEnd w:id="61"/>
      <w:r w:rsidRPr="004E0F0A">
        <w:rPr>
          <w:rFonts w:hint="eastAsia"/>
        </w:rPr>
        <w:t>略缩语</w:t>
      </w:r>
      <w:bookmarkEnd w:id="62"/>
      <w:bookmarkEnd w:id="63"/>
      <w:bookmarkEnd w:id="64"/>
      <w:bookmarkEnd w:id="65"/>
      <w:bookmarkEnd w:id="66"/>
    </w:p>
    <w:p w:rsidR="007C5A03" w:rsidRPr="004E0F0A" w:rsidRDefault="007C5A03" w:rsidP="007C5A03">
      <w:pPr>
        <w:pStyle w:val="a4"/>
        <w:spacing w:before="156" w:after="156"/>
      </w:pPr>
      <w:bookmarkStart w:id="67" w:name="_Toc475106428"/>
      <w:bookmarkStart w:id="68" w:name="_Toc479608422"/>
      <w:bookmarkStart w:id="69" w:name="_Toc479672784"/>
      <w:bookmarkStart w:id="70" w:name="_Toc485827873"/>
      <w:bookmarkStart w:id="71" w:name="_Toc485828229"/>
      <w:r w:rsidRPr="004E0F0A">
        <w:rPr>
          <w:rFonts w:hint="eastAsia"/>
        </w:rPr>
        <w:t>术语和定义</w:t>
      </w:r>
      <w:bookmarkEnd w:id="67"/>
      <w:bookmarkEnd w:id="68"/>
      <w:bookmarkEnd w:id="69"/>
      <w:bookmarkEnd w:id="70"/>
      <w:bookmarkEnd w:id="71"/>
    </w:p>
    <w:p w:rsidR="007C5A03" w:rsidRPr="004E0F0A" w:rsidRDefault="007C5A03" w:rsidP="007C5A03">
      <w:pPr>
        <w:pStyle w:val="aff3"/>
      </w:pPr>
      <w:r w:rsidRPr="004E0F0A">
        <w:rPr>
          <w:rFonts w:hint="eastAsia"/>
        </w:rPr>
        <w:t>WS/T 448-2014、WS/T 482-2016、</w:t>
      </w:r>
      <w:bookmarkStart w:id="72" w:name="OLE_LINK1"/>
      <w:bookmarkStart w:id="73" w:name="OLE_LINK2"/>
      <w:bookmarkStart w:id="74" w:name="OLE_LINK77"/>
      <w:bookmarkStart w:id="75" w:name="OLE_LINK78"/>
      <w:r w:rsidRPr="004E0F0A">
        <w:rPr>
          <w:rFonts w:hint="eastAsia"/>
        </w:rPr>
        <w:t>WS/</w:t>
      </w:r>
      <w:r w:rsidRPr="004E0F0A">
        <w:t xml:space="preserve">T </w:t>
      </w:r>
      <w:r w:rsidRPr="004E0F0A">
        <w:rPr>
          <w:sz w:val="28"/>
          <w:szCs w:val="28"/>
        </w:rPr>
        <w:t>xxx</w:t>
      </w:r>
      <w:bookmarkEnd w:id="72"/>
      <w:bookmarkEnd w:id="73"/>
      <w:r w:rsidRPr="004E0F0A">
        <w:rPr>
          <w:sz w:val="28"/>
          <w:szCs w:val="28"/>
        </w:rPr>
        <w:t>.</w:t>
      </w:r>
      <w:r w:rsidRPr="004E0F0A">
        <w:t>1</w:t>
      </w:r>
      <w:bookmarkEnd w:id="74"/>
      <w:bookmarkEnd w:id="75"/>
      <w:r w:rsidR="00D76E09" w:rsidRPr="004E0F0A">
        <w:rPr>
          <w:rFonts w:hint="eastAsia"/>
        </w:rPr>
        <w:t>和WS/</w:t>
      </w:r>
      <w:r w:rsidR="00D76E09" w:rsidRPr="004E0F0A">
        <w:t xml:space="preserve">T </w:t>
      </w:r>
      <w:r w:rsidR="00D76E09" w:rsidRPr="004E0F0A">
        <w:rPr>
          <w:sz w:val="28"/>
          <w:szCs w:val="28"/>
        </w:rPr>
        <w:t>xxx.</w:t>
      </w:r>
      <w:r w:rsidR="00D76E09" w:rsidRPr="004E0F0A">
        <w:t>13</w:t>
      </w:r>
      <w:r w:rsidRPr="004E0F0A">
        <w:rPr>
          <w:rFonts w:hint="eastAsia"/>
        </w:rPr>
        <w:t>界定的术语和缩略语适用于本文件。</w:t>
      </w:r>
    </w:p>
    <w:p w:rsidR="007C5A03" w:rsidRPr="004E0F0A" w:rsidRDefault="007C5A03" w:rsidP="007C5A03">
      <w:pPr>
        <w:pStyle w:val="a4"/>
        <w:spacing w:before="156" w:after="156"/>
      </w:pPr>
      <w:bookmarkStart w:id="76" w:name="_Toc475106429"/>
      <w:bookmarkStart w:id="77" w:name="_Toc479608423"/>
      <w:bookmarkStart w:id="78" w:name="_Toc479672785"/>
      <w:bookmarkStart w:id="79" w:name="_Toc485827874"/>
      <w:bookmarkStart w:id="80" w:name="_Toc485828230"/>
      <w:r w:rsidRPr="004E0F0A">
        <w:rPr>
          <w:rFonts w:hint="eastAsia"/>
        </w:rPr>
        <w:t>缩略语</w:t>
      </w:r>
      <w:bookmarkEnd w:id="76"/>
      <w:bookmarkEnd w:id="77"/>
      <w:bookmarkEnd w:id="78"/>
      <w:bookmarkEnd w:id="79"/>
      <w:bookmarkEnd w:id="80"/>
    </w:p>
    <w:p w:rsidR="007C5A03" w:rsidRPr="004E0F0A" w:rsidRDefault="007C5A03" w:rsidP="007C5A03">
      <w:pPr>
        <w:pStyle w:val="aff3"/>
      </w:pPr>
      <w:r w:rsidRPr="004E0F0A">
        <w:rPr>
          <w:rFonts w:hint="eastAsia"/>
        </w:rPr>
        <w:t>下列缩略语适用于本文件。</w:t>
      </w:r>
    </w:p>
    <w:p w:rsidR="007C5A03" w:rsidRPr="004E0F0A" w:rsidRDefault="007C5A03" w:rsidP="007C5A03">
      <w:pPr>
        <w:pStyle w:val="aff3"/>
      </w:pPr>
      <w:r w:rsidRPr="004E0F0A">
        <w:rPr>
          <w:rFonts w:hint="eastAsia"/>
        </w:rPr>
        <w:t xml:space="preserve">XML </w:t>
      </w:r>
      <w:r w:rsidRPr="004E0F0A">
        <w:t>Schema</w:t>
      </w:r>
      <w:r w:rsidRPr="004E0F0A">
        <w:rPr>
          <w:rFonts w:hint="eastAsia"/>
        </w:rPr>
        <w:t>：</w:t>
      </w:r>
      <w:r w:rsidRPr="004E0F0A">
        <w:t>可扩展标记语言</w:t>
      </w:r>
      <w:r w:rsidRPr="004E0F0A">
        <w:rPr>
          <w:rFonts w:hint="eastAsia"/>
        </w:rPr>
        <w:t>结构模式（</w:t>
      </w:r>
      <w:r w:rsidRPr="004E0F0A">
        <w:t>Exte</w:t>
      </w:r>
      <w:bookmarkStart w:id="81" w:name="OLE_LINK12"/>
      <w:bookmarkStart w:id="82" w:name="OLE_LINK14"/>
      <w:bookmarkStart w:id="83" w:name="OLE_LINK21"/>
      <w:r w:rsidRPr="004E0F0A">
        <w:t>nsible M</w:t>
      </w:r>
      <w:bookmarkEnd w:id="81"/>
      <w:bookmarkEnd w:id="82"/>
      <w:bookmarkEnd w:id="83"/>
      <w:r w:rsidRPr="004E0F0A">
        <w:t>arkup Language</w:t>
      </w:r>
      <w:r w:rsidRPr="004E0F0A">
        <w:rPr>
          <w:rFonts w:hint="eastAsia"/>
        </w:rPr>
        <w:t xml:space="preserve"> Schema）</w:t>
      </w:r>
    </w:p>
    <w:p w:rsidR="007C5A03" w:rsidRPr="004E0F0A" w:rsidRDefault="007C5A03" w:rsidP="007C5A03">
      <w:pPr>
        <w:pStyle w:val="aff3"/>
      </w:pPr>
      <w:r w:rsidRPr="004E0F0A">
        <w:rPr>
          <w:rFonts w:hint="eastAsia"/>
        </w:rPr>
        <w:t>WSDL</w:t>
      </w:r>
      <w:r w:rsidRPr="004E0F0A">
        <w:rPr>
          <w:rFonts w:ascii="Arial" w:hAnsi="Arial" w:cs="Arial" w:hint="eastAsia"/>
          <w:sz w:val="17"/>
          <w:szCs w:val="17"/>
          <w:shd w:val="clear" w:color="auto" w:fill="FFFFFF"/>
        </w:rPr>
        <w:t>：</w:t>
      </w:r>
      <w:hyperlink r:id="rId11" w:tgtFrame="_blank" w:history="1">
        <w:r w:rsidRPr="004E0F0A">
          <w:t>网络服务</w:t>
        </w:r>
      </w:hyperlink>
      <w:r w:rsidRPr="004E0F0A">
        <w:t>描述语言</w:t>
      </w:r>
      <w:r w:rsidRPr="004E0F0A">
        <w:rPr>
          <w:rFonts w:hint="eastAsia"/>
        </w:rPr>
        <w:t>（</w:t>
      </w:r>
      <w:r w:rsidRPr="004E0F0A">
        <w:t>Web Services Description Language</w:t>
      </w:r>
      <w:r w:rsidRPr="004E0F0A">
        <w:rPr>
          <w:rFonts w:hint="eastAsia"/>
        </w:rPr>
        <w:t>）</w:t>
      </w:r>
    </w:p>
    <w:p w:rsidR="007C5A03" w:rsidRPr="004E0F0A" w:rsidRDefault="007C5A03" w:rsidP="007C5A03">
      <w:pPr>
        <w:pStyle w:val="aff3"/>
      </w:pPr>
      <w:r w:rsidRPr="004E0F0A">
        <w:rPr>
          <w:rFonts w:hint="eastAsia"/>
        </w:rPr>
        <w:t>DNS：域名系统</w:t>
      </w:r>
      <w:r w:rsidRPr="004E0F0A">
        <w:t>（</w:t>
      </w:r>
      <w:bookmarkStart w:id="84" w:name="OLE_LINK22"/>
      <w:bookmarkStart w:id="85" w:name="OLE_LINK36"/>
      <w:bookmarkStart w:id="86" w:name="OLE_LINK37"/>
      <w:bookmarkStart w:id="87" w:name="OLE_LINK38"/>
      <w:r w:rsidRPr="004E0F0A">
        <w:t>Domain Name System</w:t>
      </w:r>
      <w:bookmarkEnd w:id="84"/>
      <w:bookmarkEnd w:id="85"/>
      <w:bookmarkEnd w:id="86"/>
      <w:bookmarkEnd w:id="87"/>
      <w:r w:rsidRPr="004E0F0A">
        <w:t>）</w:t>
      </w:r>
    </w:p>
    <w:p w:rsidR="007C5A03" w:rsidRPr="004E0F0A" w:rsidRDefault="007C5A03" w:rsidP="007C5A03">
      <w:pPr>
        <w:pStyle w:val="aff3"/>
      </w:pPr>
      <w:r w:rsidRPr="004E0F0A">
        <w:rPr>
          <w:rFonts w:hint="eastAsia"/>
        </w:rPr>
        <w:t>IP:网络之间</w:t>
      </w:r>
      <w:r w:rsidRPr="004E0F0A">
        <w:t>互联的协议（Internet Protocol）</w:t>
      </w:r>
    </w:p>
    <w:p w:rsidR="007C5A03" w:rsidRPr="004E0F0A" w:rsidRDefault="007C5A03" w:rsidP="007C5A03">
      <w:pPr>
        <w:pStyle w:val="a3"/>
        <w:spacing w:before="312" w:after="312"/>
      </w:pPr>
      <w:bookmarkStart w:id="88" w:name="_Toc458582888"/>
      <w:bookmarkStart w:id="89" w:name="_Toc458582906"/>
      <w:bookmarkStart w:id="90" w:name="_Toc458582920"/>
      <w:bookmarkStart w:id="91" w:name="_Toc459123451"/>
      <w:bookmarkStart w:id="92" w:name="_Toc475106430"/>
      <w:bookmarkStart w:id="93" w:name="_Toc479608424"/>
      <w:bookmarkStart w:id="94" w:name="_Toc479672786"/>
      <w:bookmarkStart w:id="95" w:name="_Toc485827875"/>
      <w:bookmarkStart w:id="96" w:name="_Toc485828231"/>
      <w:r w:rsidRPr="004E0F0A">
        <w:rPr>
          <w:rFonts w:hint="eastAsia"/>
        </w:rPr>
        <w:t>角色</w:t>
      </w:r>
      <w:bookmarkEnd w:id="88"/>
      <w:bookmarkEnd w:id="89"/>
      <w:bookmarkEnd w:id="90"/>
      <w:bookmarkEnd w:id="91"/>
      <w:bookmarkEnd w:id="92"/>
      <w:bookmarkEnd w:id="93"/>
      <w:bookmarkEnd w:id="94"/>
      <w:bookmarkEnd w:id="95"/>
      <w:bookmarkEnd w:id="96"/>
    </w:p>
    <w:p w:rsidR="00D9462E" w:rsidRPr="004E0F0A" w:rsidRDefault="00D9462E" w:rsidP="00D9462E">
      <w:pPr>
        <w:pStyle w:val="a4"/>
        <w:spacing w:before="156" w:after="156"/>
      </w:pPr>
      <w:bookmarkStart w:id="97" w:name="_Toc458582889"/>
      <w:bookmarkStart w:id="98" w:name="_Toc458582907"/>
      <w:bookmarkStart w:id="99" w:name="_Toc459123452"/>
      <w:bookmarkStart w:id="100" w:name="_Toc475106432"/>
      <w:bookmarkStart w:id="101" w:name="_Toc479608426"/>
      <w:bookmarkStart w:id="102" w:name="_Toc479672787"/>
      <w:bookmarkStart w:id="103" w:name="_Toc485827876"/>
      <w:bookmarkStart w:id="104" w:name="_Toc485828232"/>
      <w:bookmarkStart w:id="105" w:name="_Toc475106431"/>
      <w:bookmarkStart w:id="106" w:name="_Toc479608425"/>
      <w:r w:rsidRPr="004E0F0A">
        <w:rPr>
          <w:rFonts w:hint="eastAsia"/>
        </w:rPr>
        <w:lastRenderedPageBreak/>
        <w:t>角色</w:t>
      </w:r>
      <w:bookmarkEnd w:id="97"/>
      <w:bookmarkEnd w:id="98"/>
      <w:bookmarkEnd w:id="99"/>
      <w:bookmarkEnd w:id="100"/>
      <w:bookmarkEnd w:id="101"/>
      <w:r w:rsidRPr="004E0F0A">
        <w:rPr>
          <w:rFonts w:hint="eastAsia"/>
        </w:rPr>
        <w:t>定义</w:t>
      </w:r>
      <w:bookmarkEnd w:id="102"/>
      <w:bookmarkEnd w:id="103"/>
      <w:bookmarkEnd w:id="104"/>
    </w:p>
    <w:p w:rsidR="00D9462E" w:rsidRPr="004E0F0A" w:rsidRDefault="00D9462E" w:rsidP="00D9462E">
      <w:pPr>
        <w:pStyle w:val="aff3"/>
      </w:pPr>
      <w:r w:rsidRPr="004E0F0A">
        <w:t>医疗卫生机构注册服务包括以下角色：</w:t>
      </w:r>
    </w:p>
    <w:p w:rsidR="00D9462E" w:rsidRPr="004E0F0A" w:rsidRDefault="00D9462E" w:rsidP="00D9462E">
      <w:pPr>
        <w:pStyle w:val="ab"/>
      </w:pPr>
      <w:r w:rsidRPr="004E0F0A">
        <w:rPr>
          <w:rFonts w:hint="eastAsia"/>
        </w:rPr>
        <w:t>医疗卫生机构注册服务：提供医疗卫生机构信息</w:t>
      </w:r>
      <w:r w:rsidR="008205AB" w:rsidRPr="004E0F0A">
        <w:rPr>
          <w:rFonts w:hint="eastAsia"/>
        </w:rPr>
        <w:t>的</w:t>
      </w:r>
      <w:r w:rsidR="008205AB" w:rsidRPr="004E0F0A">
        <w:t>注册和</w:t>
      </w:r>
      <w:r w:rsidR="008205AB" w:rsidRPr="004E0F0A">
        <w:rPr>
          <w:rFonts w:hint="eastAsia"/>
        </w:rPr>
        <w:t>查询，</w:t>
      </w:r>
      <w:r w:rsidR="008205AB" w:rsidRPr="004E0F0A">
        <w:t>发送医疗机构信息变更通知</w:t>
      </w:r>
      <w:r w:rsidRPr="004E0F0A">
        <w:rPr>
          <w:rFonts w:hint="eastAsia"/>
        </w:rPr>
        <w:t>。</w:t>
      </w:r>
    </w:p>
    <w:p w:rsidR="00D9462E" w:rsidRPr="004E0F0A" w:rsidRDefault="00D9462E" w:rsidP="00D9462E">
      <w:pPr>
        <w:pStyle w:val="ab"/>
      </w:pPr>
      <w:r w:rsidRPr="004E0F0A">
        <w:rPr>
          <w:rFonts w:hint="eastAsia"/>
        </w:rPr>
        <w:t>医疗卫生机构信息提供者：提交医疗卫生机构信息。</w:t>
      </w:r>
    </w:p>
    <w:p w:rsidR="00D9462E" w:rsidRPr="004E0F0A" w:rsidRDefault="00D9462E" w:rsidP="00D9462E">
      <w:pPr>
        <w:pStyle w:val="ab"/>
      </w:pPr>
      <w:r w:rsidRPr="004E0F0A">
        <w:rPr>
          <w:rFonts w:hint="eastAsia"/>
        </w:rPr>
        <w:t>医疗卫生机构信息使用者：从医疗卫生机构注册服务处查询并获取医疗卫生机构信息。</w:t>
      </w:r>
    </w:p>
    <w:p w:rsidR="007C5A03" w:rsidRPr="004E0F0A" w:rsidRDefault="007C5A03" w:rsidP="007C5A03">
      <w:pPr>
        <w:pStyle w:val="a4"/>
        <w:spacing w:before="156" w:after="156"/>
      </w:pPr>
      <w:bookmarkStart w:id="107" w:name="_Toc479672788"/>
      <w:bookmarkStart w:id="108" w:name="_Toc485827877"/>
      <w:bookmarkStart w:id="109" w:name="_Toc485828233"/>
      <w:r w:rsidRPr="004E0F0A">
        <w:t>角色</w:t>
      </w:r>
      <w:r w:rsidR="00BE1EB3" w:rsidRPr="004E0F0A">
        <w:rPr>
          <w:rFonts w:hint="eastAsia"/>
        </w:rPr>
        <w:t>的</w:t>
      </w:r>
      <w:r w:rsidRPr="004E0F0A">
        <w:t>交易关系</w:t>
      </w:r>
      <w:bookmarkEnd w:id="105"/>
      <w:bookmarkEnd w:id="106"/>
      <w:bookmarkEnd w:id="107"/>
      <w:bookmarkEnd w:id="108"/>
      <w:bookmarkEnd w:id="109"/>
    </w:p>
    <w:p w:rsidR="007C5A03" w:rsidRPr="004E0F0A" w:rsidRDefault="007C5A03" w:rsidP="007C5A03">
      <w:pPr>
        <w:pStyle w:val="aff3"/>
      </w:pPr>
      <w:r w:rsidRPr="004E0F0A">
        <w:t>与</w:t>
      </w:r>
      <w:r w:rsidR="00190BED" w:rsidRPr="004E0F0A">
        <w:t>医疗卫生机构</w:t>
      </w:r>
      <w:r w:rsidRPr="004E0F0A">
        <w:t>注册服务直接相关的角色与角色间的交易关系见图</w:t>
      </w:r>
      <w:r w:rsidRPr="004E0F0A">
        <w:rPr>
          <w:rFonts w:hint="eastAsia"/>
        </w:rPr>
        <w:t>1。</w:t>
      </w:r>
    </w:p>
    <w:bookmarkStart w:id="110" w:name="OLE_LINK27"/>
    <w:bookmarkStart w:id="111" w:name="OLE_LINK11"/>
    <w:bookmarkStart w:id="112" w:name="OLE_LINK13"/>
    <w:bookmarkStart w:id="113" w:name="OLE_LINK34"/>
    <w:bookmarkStart w:id="114" w:name="OLE_LINK104"/>
    <w:bookmarkStart w:id="115" w:name="OLE_LINK105"/>
    <w:bookmarkStart w:id="116" w:name="_MON_1534921338"/>
    <w:bookmarkEnd w:id="116"/>
    <w:p w:rsidR="007C5A03" w:rsidRPr="004E0F0A" w:rsidRDefault="00836AB6" w:rsidP="007C5A03">
      <w:pPr>
        <w:pStyle w:val="aff3"/>
        <w:ind w:firstLineChars="0" w:firstLine="0"/>
      </w:pPr>
      <w:r w:rsidRPr="004E0F0A">
        <w:object w:dxaOrig="10905" w:dyaOrig="4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78.5pt" o:ole="">
            <v:imagedata r:id="rId12" o:title=""/>
          </v:shape>
          <o:OLEObject Type="Embed" ProgID="Visio.Drawing.11" ShapeID="_x0000_i1025" DrawAspect="Content" ObjectID="_1560610149" r:id="rId13"/>
        </w:object>
      </w:r>
      <w:bookmarkEnd w:id="110"/>
      <w:bookmarkEnd w:id="111"/>
      <w:bookmarkEnd w:id="112"/>
      <w:bookmarkEnd w:id="113"/>
      <w:bookmarkEnd w:id="114"/>
      <w:bookmarkEnd w:id="115"/>
    </w:p>
    <w:p w:rsidR="007C5A03" w:rsidRPr="004E0F0A" w:rsidRDefault="00190BED" w:rsidP="007C5A03">
      <w:pPr>
        <w:pStyle w:val="a1"/>
        <w:spacing w:before="156" w:after="156"/>
      </w:pPr>
      <w:r w:rsidRPr="004E0F0A">
        <w:rPr>
          <w:rFonts w:hint="eastAsia"/>
        </w:rPr>
        <w:t>医疗卫生机构</w:t>
      </w:r>
      <w:r w:rsidR="007C5A03" w:rsidRPr="004E0F0A">
        <w:rPr>
          <w:rFonts w:hint="eastAsia"/>
        </w:rPr>
        <w:t>注册服务角色图</w:t>
      </w:r>
    </w:p>
    <w:p w:rsidR="007C5A03" w:rsidRPr="004E0F0A" w:rsidRDefault="00BE1EB3" w:rsidP="007C5A03">
      <w:pPr>
        <w:pStyle w:val="a4"/>
        <w:spacing w:before="156" w:after="156"/>
      </w:pPr>
      <w:bookmarkStart w:id="117" w:name="_Toc458582890"/>
      <w:bookmarkStart w:id="118" w:name="_Toc458582908"/>
      <w:bookmarkStart w:id="119" w:name="_Toc459123453"/>
      <w:bookmarkStart w:id="120" w:name="_Toc475106433"/>
      <w:bookmarkStart w:id="121" w:name="_Toc479608427"/>
      <w:bookmarkStart w:id="122" w:name="_Toc479672789"/>
      <w:bookmarkStart w:id="123" w:name="_Toc485827878"/>
      <w:bookmarkStart w:id="124" w:name="_Toc485828234"/>
      <w:r w:rsidRPr="004E0F0A">
        <w:rPr>
          <w:rFonts w:hint="eastAsia"/>
        </w:rPr>
        <w:t>角色的</w:t>
      </w:r>
      <w:r w:rsidRPr="004E0F0A">
        <w:t>交易</w:t>
      </w:r>
      <w:r w:rsidR="007C5A03" w:rsidRPr="004E0F0A">
        <w:rPr>
          <w:rFonts w:hint="eastAsia"/>
        </w:rPr>
        <w:t>可选性</w:t>
      </w:r>
      <w:bookmarkEnd w:id="117"/>
      <w:bookmarkEnd w:id="118"/>
      <w:bookmarkEnd w:id="119"/>
      <w:bookmarkEnd w:id="120"/>
      <w:bookmarkEnd w:id="121"/>
      <w:bookmarkEnd w:id="122"/>
      <w:bookmarkEnd w:id="123"/>
      <w:bookmarkEnd w:id="124"/>
    </w:p>
    <w:p w:rsidR="007C5A03" w:rsidRPr="004E0F0A" w:rsidRDefault="00190BED" w:rsidP="007C5A03">
      <w:pPr>
        <w:pStyle w:val="aff3"/>
      </w:pPr>
      <w:r w:rsidRPr="004E0F0A">
        <w:rPr>
          <w:rFonts w:hint="eastAsia"/>
        </w:rPr>
        <w:t>医疗卫生机构</w:t>
      </w:r>
      <w:r w:rsidR="007C5A03" w:rsidRPr="004E0F0A">
        <w:rPr>
          <w:rFonts w:hint="eastAsia"/>
        </w:rPr>
        <w:t>注册服务交互规范中每个角色直接相关的交易见表1。如果声明支持该交互规范，则必须实现规范中指定为“必选”的交易。</w:t>
      </w:r>
    </w:p>
    <w:p w:rsidR="007C5A03" w:rsidRPr="004E0F0A" w:rsidRDefault="007C5A03" w:rsidP="007C5A03">
      <w:pPr>
        <w:pStyle w:val="af4"/>
        <w:spacing w:before="156" w:after="156"/>
      </w:pPr>
      <w:r w:rsidRPr="004E0F0A">
        <w:rPr>
          <w:rFonts w:hint="eastAsia"/>
        </w:rPr>
        <w:t xml:space="preserve"> </w:t>
      </w:r>
      <w:r w:rsidR="00190BED" w:rsidRPr="004E0F0A">
        <w:rPr>
          <w:rFonts w:hint="eastAsia"/>
        </w:rPr>
        <w:t>医疗卫生机构</w:t>
      </w:r>
      <w:r w:rsidRPr="004E0F0A">
        <w:rPr>
          <w:rFonts w:hint="eastAsia"/>
        </w:rPr>
        <w:t>注册服务交互规范-角色和交易</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25"/>
        <w:gridCol w:w="3230"/>
        <w:gridCol w:w="1592"/>
        <w:gridCol w:w="1598"/>
      </w:tblGrid>
      <w:tr w:rsidR="004E0F0A" w:rsidRPr="004E0F0A" w:rsidTr="00190BED">
        <w:tc>
          <w:tcPr>
            <w:tcW w:w="1565" w:type="pct"/>
            <w:tcBorders>
              <w:bottom w:val="single" w:sz="4" w:space="0" w:color="000000"/>
            </w:tcBorders>
            <w:shd w:val="clear" w:color="auto" w:fill="F3F3F3"/>
          </w:tcPr>
          <w:p w:rsidR="007C5A03" w:rsidRPr="004E0F0A" w:rsidRDefault="007C5A03" w:rsidP="00190BED">
            <w:pPr>
              <w:pStyle w:val="aff3"/>
              <w:tabs>
                <w:tab w:val="clear" w:pos="4201"/>
                <w:tab w:val="clear" w:pos="9298"/>
                <w:tab w:val="center" w:pos="3990"/>
                <w:tab w:val="right" w:leader="dot" w:pos="8833"/>
              </w:tabs>
              <w:ind w:firstLineChars="0" w:firstLine="0"/>
              <w:jc w:val="center"/>
              <w:rPr>
                <w:b/>
                <w:szCs w:val="18"/>
              </w:rPr>
            </w:pPr>
            <w:bookmarkStart w:id="125" w:name="OLE_LINK28"/>
            <w:bookmarkStart w:id="126" w:name="OLE_LINK35"/>
            <w:r w:rsidRPr="004E0F0A">
              <w:rPr>
                <w:rFonts w:hint="eastAsia"/>
                <w:b/>
                <w:szCs w:val="18"/>
              </w:rPr>
              <w:t>角色</w:t>
            </w:r>
          </w:p>
        </w:tc>
        <w:tc>
          <w:tcPr>
            <w:tcW w:w="1728" w:type="pct"/>
            <w:tcBorders>
              <w:bottom w:val="single" w:sz="4" w:space="0" w:color="000000"/>
            </w:tcBorders>
            <w:shd w:val="clear" w:color="auto" w:fill="F3F3F3"/>
          </w:tcPr>
          <w:p w:rsidR="007C5A03" w:rsidRPr="004E0F0A" w:rsidRDefault="007C5A03"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交易</w:t>
            </w:r>
          </w:p>
        </w:tc>
        <w:tc>
          <w:tcPr>
            <w:tcW w:w="852" w:type="pct"/>
            <w:tcBorders>
              <w:bottom w:val="single" w:sz="4" w:space="0" w:color="000000"/>
            </w:tcBorders>
            <w:shd w:val="clear" w:color="auto" w:fill="F3F3F3"/>
          </w:tcPr>
          <w:p w:rsidR="007C5A03" w:rsidRPr="004E0F0A" w:rsidRDefault="007C5A03"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编号</w:t>
            </w:r>
          </w:p>
        </w:tc>
        <w:tc>
          <w:tcPr>
            <w:tcW w:w="855" w:type="pct"/>
            <w:tcBorders>
              <w:bottom w:val="single" w:sz="4" w:space="0" w:color="000000"/>
            </w:tcBorders>
            <w:shd w:val="clear" w:color="auto" w:fill="F3F3F3"/>
          </w:tcPr>
          <w:p w:rsidR="007C5A03" w:rsidRPr="004E0F0A" w:rsidRDefault="007C5A03"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可选项</w:t>
            </w:r>
          </w:p>
        </w:tc>
      </w:tr>
      <w:tr w:rsidR="004E0F0A" w:rsidRPr="004E0F0A" w:rsidTr="00190BED">
        <w:tc>
          <w:tcPr>
            <w:tcW w:w="1565" w:type="pct"/>
            <w:shd w:val="clear" w:color="auto" w:fill="FFFFFF"/>
          </w:tcPr>
          <w:p w:rsidR="007C5A03" w:rsidRPr="004E0F0A" w:rsidRDefault="00190BED"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szCs w:val="18"/>
              </w:rPr>
              <w:t>医疗卫生机构</w:t>
            </w:r>
            <w:r w:rsidR="007C5A03" w:rsidRPr="004E0F0A">
              <w:rPr>
                <w:rFonts w:hint="eastAsia"/>
                <w:szCs w:val="18"/>
              </w:rPr>
              <w:t>信息提供者</w:t>
            </w:r>
          </w:p>
        </w:tc>
        <w:tc>
          <w:tcPr>
            <w:tcW w:w="1728" w:type="pct"/>
            <w:shd w:val="clear" w:color="auto" w:fill="FFFFFF"/>
          </w:tcPr>
          <w:p w:rsidR="007C5A03" w:rsidRPr="004E0F0A" w:rsidRDefault="00190BED" w:rsidP="00190BED">
            <w:pPr>
              <w:pStyle w:val="aff3"/>
              <w:tabs>
                <w:tab w:val="clear" w:pos="4201"/>
                <w:tab w:val="clear" w:pos="9298"/>
                <w:tab w:val="center" w:pos="3990"/>
                <w:tab w:val="right" w:leader="dot" w:pos="8833"/>
              </w:tabs>
              <w:ind w:firstLineChars="0" w:firstLine="0"/>
              <w:rPr>
                <w:b/>
                <w:szCs w:val="18"/>
              </w:rPr>
            </w:pPr>
            <w:r w:rsidRPr="004E0F0A">
              <w:rPr>
                <w:rFonts w:hint="eastAsia"/>
                <w:szCs w:val="18"/>
              </w:rPr>
              <w:t>医疗卫生机构</w:t>
            </w:r>
            <w:r w:rsidR="007C5A03" w:rsidRPr="004E0F0A">
              <w:rPr>
                <w:rFonts w:hint="eastAsia"/>
                <w:szCs w:val="18"/>
              </w:rPr>
              <w:t>信息提交</w:t>
            </w:r>
          </w:p>
        </w:tc>
        <w:tc>
          <w:tcPr>
            <w:tcW w:w="852" w:type="pct"/>
            <w:shd w:val="clear" w:color="auto" w:fill="FFFFFF"/>
          </w:tcPr>
          <w:p w:rsidR="007C5A03" w:rsidRPr="004E0F0A" w:rsidRDefault="007C5A03" w:rsidP="009225C2">
            <w:pPr>
              <w:pStyle w:val="aff3"/>
              <w:tabs>
                <w:tab w:val="clear" w:pos="4201"/>
                <w:tab w:val="clear" w:pos="9298"/>
                <w:tab w:val="center" w:pos="3990"/>
                <w:tab w:val="right" w:leader="dot" w:pos="8833"/>
              </w:tabs>
              <w:ind w:firstLineChars="0" w:firstLine="0"/>
              <w:jc w:val="center"/>
              <w:rPr>
                <w:szCs w:val="18"/>
              </w:rPr>
            </w:pPr>
            <w:r w:rsidRPr="004E0F0A">
              <w:rPr>
                <w:rFonts w:ascii="Consolas" w:hAnsi="Consolas"/>
                <w:b/>
                <w:sz w:val="18"/>
                <w:szCs w:val="18"/>
              </w:rPr>
              <w:t>IST-M</w:t>
            </w:r>
            <w:r w:rsidR="009225C2" w:rsidRPr="004E0F0A">
              <w:rPr>
                <w:rFonts w:ascii="Consolas" w:hAnsi="Consolas"/>
                <w:b/>
                <w:sz w:val="18"/>
                <w:szCs w:val="18"/>
              </w:rPr>
              <w:t>I</w:t>
            </w:r>
            <w:r w:rsidRPr="004E0F0A">
              <w:rPr>
                <w:rFonts w:ascii="Consolas" w:hAnsi="Consolas"/>
                <w:b/>
                <w:sz w:val="18"/>
                <w:szCs w:val="18"/>
              </w:rPr>
              <w:t>R1</w:t>
            </w:r>
          </w:p>
        </w:tc>
        <w:tc>
          <w:tcPr>
            <w:tcW w:w="855" w:type="pct"/>
            <w:shd w:val="clear" w:color="auto" w:fill="FFFFFF"/>
          </w:tcPr>
          <w:p w:rsidR="007C5A03" w:rsidRPr="004E0F0A" w:rsidRDefault="007C5A03" w:rsidP="00190BED">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r>
      <w:tr w:rsidR="004E0F0A" w:rsidRPr="004E0F0A" w:rsidTr="00190BED">
        <w:tc>
          <w:tcPr>
            <w:tcW w:w="1565" w:type="pct"/>
            <w:vMerge w:val="restart"/>
            <w:shd w:val="clear" w:color="auto" w:fill="auto"/>
            <w:vAlign w:val="center"/>
          </w:tcPr>
          <w:p w:rsidR="007C5A03" w:rsidRPr="004E0F0A" w:rsidRDefault="00190BED"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医疗卫生机构</w:t>
            </w:r>
            <w:r w:rsidR="007C5A03" w:rsidRPr="004E0F0A">
              <w:rPr>
                <w:rFonts w:hint="eastAsia"/>
                <w:szCs w:val="18"/>
              </w:rPr>
              <w:t>注册服务</w:t>
            </w:r>
          </w:p>
        </w:tc>
        <w:tc>
          <w:tcPr>
            <w:tcW w:w="1728" w:type="pct"/>
            <w:shd w:val="clear" w:color="auto" w:fill="auto"/>
          </w:tcPr>
          <w:p w:rsidR="007C5A03" w:rsidRPr="004E0F0A" w:rsidRDefault="00190BED" w:rsidP="00190BED">
            <w:pPr>
              <w:pStyle w:val="aff3"/>
              <w:tabs>
                <w:tab w:val="clear" w:pos="4201"/>
                <w:tab w:val="clear" w:pos="9298"/>
                <w:tab w:val="center" w:pos="3990"/>
                <w:tab w:val="right" w:leader="dot" w:pos="8833"/>
              </w:tabs>
              <w:ind w:firstLineChars="0" w:firstLine="0"/>
              <w:rPr>
                <w:b/>
                <w:szCs w:val="18"/>
              </w:rPr>
            </w:pPr>
            <w:r w:rsidRPr="004E0F0A">
              <w:rPr>
                <w:rFonts w:hint="eastAsia"/>
                <w:szCs w:val="18"/>
              </w:rPr>
              <w:t>医疗卫生机构</w:t>
            </w:r>
            <w:r w:rsidR="007C5A03" w:rsidRPr="004E0F0A">
              <w:rPr>
                <w:rFonts w:hint="eastAsia"/>
                <w:szCs w:val="18"/>
              </w:rPr>
              <w:t>信息提交</w:t>
            </w:r>
          </w:p>
        </w:tc>
        <w:tc>
          <w:tcPr>
            <w:tcW w:w="852" w:type="pct"/>
          </w:tcPr>
          <w:p w:rsidR="007C5A03" w:rsidRPr="004E0F0A" w:rsidRDefault="007C5A03" w:rsidP="009225C2">
            <w:pPr>
              <w:pStyle w:val="aff3"/>
              <w:tabs>
                <w:tab w:val="clear" w:pos="4201"/>
                <w:tab w:val="clear" w:pos="9298"/>
                <w:tab w:val="center" w:pos="3990"/>
                <w:tab w:val="right" w:leader="dot" w:pos="8833"/>
              </w:tabs>
              <w:ind w:firstLineChars="0" w:firstLine="0"/>
              <w:jc w:val="center"/>
              <w:rPr>
                <w:szCs w:val="18"/>
              </w:rPr>
            </w:pPr>
            <w:r w:rsidRPr="004E0F0A">
              <w:rPr>
                <w:rFonts w:ascii="Consolas" w:hAnsi="Consolas"/>
                <w:b/>
                <w:sz w:val="18"/>
                <w:szCs w:val="18"/>
              </w:rPr>
              <w:t>IST-M</w:t>
            </w:r>
            <w:r w:rsidR="009225C2" w:rsidRPr="004E0F0A">
              <w:rPr>
                <w:rFonts w:ascii="Consolas" w:hAnsi="Consolas"/>
                <w:b/>
                <w:sz w:val="18"/>
                <w:szCs w:val="18"/>
              </w:rPr>
              <w:t>I</w:t>
            </w:r>
            <w:r w:rsidRPr="004E0F0A">
              <w:rPr>
                <w:rFonts w:ascii="Consolas" w:hAnsi="Consolas"/>
                <w:b/>
                <w:sz w:val="18"/>
                <w:szCs w:val="18"/>
              </w:rPr>
              <w:t>R1</w:t>
            </w:r>
          </w:p>
        </w:tc>
        <w:tc>
          <w:tcPr>
            <w:tcW w:w="855" w:type="pct"/>
            <w:shd w:val="clear" w:color="auto" w:fill="auto"/>
          </w:tcPr>
          <w:p w:rsidR="007C5A03" w:rsidRPr="004E0F0A" w:rsidRDefault="007C5A03" w:rsidP="00190BED">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r>
      <w:tr w:rsidR="004E0F0A" w:rsidRPr="004E0F0A" w:rsidTr="00190BED">
        <w:tc>
          <w:tcPr>
            <w:tcW w:w="1565" w:type="pct"/>
            <w:vMerge/>
            <w:shd w:val="clear" w:color="auto" w:fill="auto"/>
            <w:vAlign w:val="center"/>
          </w:tcPr>
          <w:p w:rsidR="007C5A03" w:rsidRPr="004E0F0A" w:rsidRDefault="007C5A03" w:rsidP="00190BED">
            <w:pPr>
              <w:pStyle w:val="aff3"/>
              <w:tabs>
                <w:tab w:val="clear" w:pos="4201"/>
                <w:tab w:val="clear" w:pos="9298"/>
                <w:tab w:val="center" w:pos="3990"/>
                <w:tab w:val="right" w:leader="dot" w:pos="8833"/>
              </w:tabs>
              <w:ind w:firstLineChars="0" w:firstLine="0"/>
              <w:jc w:val="left"/>
              <w:rPr>
                <w:szCs w:val="18"/>
              </w:rPr>
            </w:pPr>
          </w:p>
        </w:tc>
        <w:tc>
          <w:tcPr>
            <w:tcW w:w="1728" w:type="pct"/>
            <w:shd w:val="clear" w:color="auto" w:fill="auto"/>
          </w:tcPr>
          <w:p w:rsidR="007C5A03" w:rsidRPr="004E0F0A" w:rsidRDefault="00190BED"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医疗卫生机构</w:t>
            </w:r>
            <w:r w:rsidR="007C5A03" w:rsidRPr="004E0F0A">
              <w:rPr>
                <w:rFonts w:hint="eastAsia"/>
                <w:szCs w:val="18"/>
              </w:rPr>
              <w:t>信息查询</w:t>
            </w:r>
          </w:p>
        </w:tc>
        <w:tc>
          <w:tcPr>
            <w:tcW w:w="852" w:type="pct"/>
          </w:tcPr>
          <w:p w:rsidR="007C5A03" w:rsidRPr="004E0F0A" w:rsidRDefault="007C5A03" w:rsidP="009225C2">
            <w:pPr>
              <w:pStyle w:val="aff3"/>
              <w:tabs>
                <w:tab w:val="clear" w:pos="4201"/>
                <w:tab w:val="clear" w:pos="9298"/>
                <w:tab w:val="center" w:pos="3990"/>
                <w:tab w:val="right" w:leader="dot" w:pos="8833"/>
              </w:tabs>
              <w:ind w:firstLineChars="0" w:firstLine="0"/>
              <w:jc w:val="center"/>
              <w:rPr>
                <w:szCs w:val="18"/>
              </w:rPr>
            </w:pPr>
            <w:r w:rsidRPr="004E0F0A">
              <w:rPr>
                <w:rFonts w:ascii="Consolas" w:hAnsi="Consolas"/>
                <w:b/>
                <w:sz w:val="18"/>
                <w:szCs w:val="18"/>
              </w:rPr>
              <w:t>IST-M</w:t>
            </w:r>
            <w:r w:rsidR="009225C2" w:rsidRPr="004E0F0A">
              <w:rPr>
                <w:rFonts w:ascii="Consolas" w:hAnsi="Consolas"/>
                <w:b/>
                <w:sz w:val="18"/>
                <w:szCs w:val="18"/>
              </w:rPr>
              <w:t>I</w:t>
            </w:r>
            <w:r w:rsidRPr="004E0F0A">
              <w:rPr>
                <w:rFonts w:ascii="Consolas" w:hAnsi="Consolas"/>
                <w:b/>
                <w:sz w:val="18"/>
                <w:szCs w:val="18"/>
              </w:rPr>
              <w:t>R</w:t>
            </w:r>
            <w:r w:rsidRPr="004E0F0A">
              <w:rPr>
                <w:rFonts w:ascii="Consolas" w:hAnsi="Consolas" w:hint="eastAsia"/>
                <w:b/>
                <w:sz w:val="18"/>
                <w:szCs w:val="18"/>
              </w:rPr>
              <w:t>2</w:t>
            </w:r>
          </w:p>
        </w:tc>
        <w:tc>
          <w:tcPr>
            <w:tcW w:w="855" w:type="pct"/>
            <w:shd w:val="clear" w:color="auto" w:fill="auto"/>
          </w:tcPr>
          <w:p w:rsidR="007C5A03" w:rsidRPr="004E0F0A" w:rsidRDefault="007C5A03" w:rsidP="00190BED">
            <w:pPr>
              <w:pStyle w:val="aff3"/>
              <w:tabs>
                <w:tab w:val="clear" w:pos="4201"/>
                <w:tab w:val="clear" w:pos="9298"/>
                <w:tab w:val="center" w:pos="3990"/>
                <w:tab w:val="right" w:leader="dot" w:pos="8833"/>
              </w:tabs>
              <w:ind w:firstLineChars="0" w:firstLine="0"/>
              <w:jc w:val="center"/>
              <w:rPr>
                <w:szCs w:val="18"/>
              </w:rPr>
            </w:pPr>
            <w:bookmarkStart w:id="127" w:name="OLE_LINK29"/>
            <w:bookmarkStart w:id="128" w:name="OLE_LINK30"/>
            <w:bookmarkStart w:id="129" w:name="OLE_LINK31"/>
            <w:r w:rsidRPr="004E0F0A">
              <w:rPr>
                <w:rFonts w:hint="eastAsia"/>
                <w:szCs w:val="18"/>
              </w:rPr>
              <w:t>必选</w:t>
            </w:r>
            <w:bookmarkEnd w:id="127"/>
            <w:bookmarkEnd w:id="128"/>
            <w:bookmarkEnd w:id="129"/>
          </w:p>
        </w:tc>
      </w:tr>
      <w:tr w:rsidR="004E0F0A" w:rsidRPr="004E0F0A" w:rsidTr="00190BED">
        <w:tc>
          <w:tcPr>
            <w:tcW w:w="1565" w:type="pct"/>
            <w:vMerge/>
            <w:shd w:val="clear" w:color="auto" w:fill="auto"/>
            <w:vAlign w:val="center"/>
          </w:tcPr>
          <w:p w:rsidR="007C5A03" w:rsidRPr="004E0F0A" w:rsidRDefault="007C5A03" w:rsidP="00190BED">
            <w:pPr>
              <w:pStyle w:val="aff3"/>
              <w:tabs>
                <w:tab w:val="clear" w:pos="4201"/>
                <w:tab w:val="clear" w:pos="9298"/>
                <w:tab w:val="center" w:pos="3990"/>
                <w:tab w:val="right" w:leader="dot" w:pos="8833"/>
              </w:tabs>
              <w:ind w:firstLineChars="0" w:firstLine="0"/>
              <w:jc w:val="left"/>
              <w:rPr>
                <w:szCs w:val="18"/>
              </w:rPr>
            </w:pPr>
          </w:p>
        </w:tc>
        <w:tc>
          <w:tcPr>
            <w:tcW w:w="1728" w:type="pct"/>
            <w:shd w:val="clear" w:color="auto" w:fill="auto"/>
          </w:tcPr>
          <w:p w:rsidR="007C5A03" w:rsidRPr="004E0F0A" w:rsidRDefault="00190BED"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医疗卫生机构</w:t>
            </w:r>
            <w:r w:rsidR="007C5A03" w:rsidRPr="004E0F0A">
              <w:rPr>
                <w:rFonts w:hint="eastAsia"/>
                <w:szCs w:val="18"/>
              </w:rPr>
              <w:t>信息变更通知</w:t>
            </w:r>
          </w:p>
        </w:tc>
        <w:tc>
          <w:tcPr>
            <w:tcW w:w="852" w:type="pct"/>
          </w:tcPr>
          <w:p w:rsidR="007C5A03" w:rsidRPr="004E0F0A" w:rsidRDefault="007C5A03" w:rsidP="009225C2">
            <w:pPr>
              <w:jc w:val="center"/>
              <w:rPr>
                <w:rFonts w:ascii="宋体"/>
                <w:szCs w:val="18"/>
              </w:rPr>
            </w:pPr>
            <w:r w:rsidRPr="004E0F0A">
              <w:rPr>
                <w:rFonts w:ascii="Consolas" w:hAnsi="Consolas"/>
                <w:b/>
                <w:sz w:val="18"/>
                <w:szCs w:val="18"/>
              </w:rPr>
              <w:t>IST-M</w:t>
            </w:r>
            <w:r w:rsidR="009225C2" w:rsidRPr="004E0F0A">
              <w:rPr>
                <w:rFonts w:ascii="Consolas" w:hAnsi="Consolas"/>
                <w:b/>
                <w:sz w:val="18"/>
                <w:szCs w:val="18"/>
              </w:rPr>
              <w:t>IR3</w:t>
            </w:r>
          </w:p>
        </w:tc>
        <w:tc>
          <w:tcPr>
            <w:tcW w:w="855" w:type="pct"/>
            <w:shd w:val="clear" w:color="auto" w:fill="auto"/>
          </w:tcPr>
          <w:p w:rsidR="007C5A03" w:rsidRPr="004E0F0A" w:rsidRDefault="007C5A03" w:rsidP="00190BED">
            <w:pPr>
              <w:jc w:val="center"/>
              <w:rPr>
                <w:rFonts w:ascii="宋体"/>
                <w:szCs w:val="18"/>
              </w:rPr>
            </w:pPr>
            <w:r w:rsidRPr="004E0F0A">
              <w:rPr>
                <w:rFonts w:hint="eastAsia"/>
                <w:szCs w:val="18"/>
              </w:rPr>
              <w:t>必选</w:t>
            </w:r>
          </w:p>
        </w:tc>
      </w:tr>
      <w:tr w:rsidR="004E0F0A" w:rsidRPr="004E0F0A" w:rsidTr="00190BED">
        <w:tc>
          <w:tcPr>
            <w:tcW w:w="1565" w:type="pct"/>
            <w:vMerge w:val="restart"/>
            <w:shd w:val="clear" w:color="auto" w:fill="auto"/>
            <w:vAlign w:val="center"/>
          </w:tcPr>
          <w:p w:rsidR="007C5A03" w:rsidRPr="004E0F0A" w:rsidRDefault="00190BED"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医疗卫生机构</w:t>
            </w:r>
            <w:r w:rsidR="007C5A03" w:rsidRPr="004E0F0A">
              <w:rPr>
                <w:rFonts w:hint="eastAsia"/>
                <w:szCs w:val="18"/>
              </w:rPr>
              <w:t>信息使用者</w:t>
            </w:r>
          </w:p>
        </w:tc>
        <w:tc>
          <w:tcPr>
            <w:tcW w:w="1728" w:type="pct"/>
            <w:shd w:val="clear" w:color="auto" w:fill="auto"/>
          </w:tcPr>
          <w:p w:rsidR="007C5A03" w:rsidRPr="004E0F0A" w:rsidRDefault="00190BED"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医疗卫生机构</w:t>
            </w:r>
            <w:r w:rsidR="007C5A03" w:rsidRPr="004E0F0A">
              <w:rPr>
                <w:rFonts w:hint="eastAsia"/>
                <w:szCs w:val="18"/>
              </w:rPr>
              <w:t>信息查询</w:t>
            </w:r>
          </w:p>
        </w:tc>
        <w:tc>
          <w:tcPr>
            <w:tcW w:w="852" w:type="pct"/>
          </w:tcPr>
          <w:p w:rsidR="007C5A03" w:rsidRPr="004E0F0A" w:rsidRDefault="007C5A03" w:rsidP="009225C2">
            <w:pPr>
              <w:pStyle w:val="aff3"/>
              <w:tabs>
                <w:tab w:val="clear" w:pos="4201"/>
                <w:tab w:val="clear" w:pos="9298"/>
                <w:tab w:val="center" w:pos="3990"/>
                <w:tab w:val="right" w:leader="dot" w:pos="8833"/>
              </w:tabs>
              <w:ind w:firstLineChars="0" w:firstLine="0"/>
              <w:jc w:val="center"/>
              <w:rPr>
                <w:szCs w:val="18"/>
              </w:rPr>
            </w:pPr>
            <w:r w:rsidRPr="004E0F0A">
              <w:rPr>
                <w:rFonts w:ascii="Consolas" w:hAnsi="Consolas"/>
                <w:b/>
                <w:sz w:val="18"/>
                <w:szCs w:val="18"/>
              </w:rPr>
              <w:t>IST-M</w:t>
            </w:r>
            <w:r w:rsidR="009225C2" w:rsidRPr="004E0F0A">
              <w:rPr>
                <w:rFonts w:ascii="Consolas" w:hAnsi="Consolas"/>
                <w:b/>
                <w:sz w:val="18"/>
                <w:szCs w:val="18"/>
              </w:rPr>
              <w:t>I</w:t>
            </w:r>
            <w:r w:rsidRPr="004E0F0A">
              <w:rPr>
                <w:rFonts w:ascii="Consolas" w:hAnsi="Consolas"/>
                <w:b/>
                <w:sz w:val="18"/>
                <w:szCs w:val="18"/>
              </w:rPr>
              <w:t>R</w:t>
            </w:r>
            <w:r w:rsidRPr="004E0F0A">
              <w:rPr>
                <w:rFonts w:ascii="Consolas" w:hAnsi="Consolas" w:hint="eastAsia"/>
                <w:b/>
                <w:sz w:val="18"/>
                <w:szCs w:val="18"/>
              </w:rPr>
              <w:t>2</w:t>
            </w:r>
          </w:p>
        </w:tc>
        <w:tc>
          <w:tcPr>
            <w:tcW w:w="855" w:type="pct"/>
            <w:shd w:val="clear" w:color="auto" w:fill="auto"/>
          </w:tcPr>
          <w:p w:rsidR="007C5A03" w:rsidRPr="004E0F0A" w:rsidRDefault="007C5A03" w:rsidP="00190BED">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r>
      <w:tr w:rsidR="004E0F0A" w:rsidRPr="004E0F0A" w:rsidTr="00190BED">
        <w:tc>
          <w:tcPr>
            <w:tcW w:w="1565" w:type="pct"/>
            <w:vMerge/>
            <w:shd w:val="clear" w:color="auto" w:fill="auto"/>
            <w:vAlign w:val="center"/>
          </w:tcPr>
          <w:p w:rsidR="007C5A03" w:rsidRPr="004E0F0A" w:rsidRDefault="007C5A03" w:rsidP="00190BED">
            <w:pPr>
              <w:pStyle w:val="aff3"/>
              <w:tabs>
                <w:tab w:val="clear" w:pos="4201"/>
                <w:tab w:val="clear" w:pos="9298"/>
                <w:tab w:val="center" w:pos="3990"/>
                <w:tab w:val="right" w:leader="dot" w:pos="8833"/>
              </w:tabs>
              <w:ind w:firstLineChars="0" w:firstLine="0"/>
              <w:jc w:val="left"/>
              <w:rPr>
                <w:szCs w:val="18"/>
              </w:rPr>
            </w:pPr>
          </w:p>
        </w:tc>
        <w:tc>
          <w:tcPr>
            <w:tcW w:w="1728" w:type="pct"/>
            <w:shd w:val="clear" w:color="auto" w:fill="auto"/>
          </w:tcPr>
          <w:p w:rsidR="007C5A03" w:rsidRPr="004E0F0A" w:rsidRDefault="00190BED"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医疗卫生机构</w:t>
            </w:r>
            <w:r w:rsidR="007C5A03" w:rsidRPr="004E0F0A">
              <w:rPr>
                <w:rFonts w:hint="eastAsia"/>
                <w:szCs w:val="18"/>
              </w:rPr>
              <w:t>信息变更通知</w:t>
            </w:r>
          </w:p>
        </w:tc>
        <w:tc>
          <w:tcPr>
            <w:tcW w:w="852" w:type="pct"/>
          </w:tcPr>
          <w:p w:rsidR="007C5A03" w:rsidRPr="004E0F0A" w:rsidRDefault="007C5A03" w:rsidP="009225C2">
            <w:pPr>
              <w:jc w:val="center"/>
              <w:rPr>
                <w:rFonts w:ascii="宋体"/>
                <w:szCs w:val="18"/>
              </w:rPr>
            </w:pPr>
            <w:r w:rsidRPr="004E0F0A">
              <w:rPr>
                <w:rFonts w:ascii="Consolas" w:hAnsi="Consolas"/>
                <w:b/>
                <w:sz w:val="18"/>
                <w:szCs w:val="18"/>
              </w:rPr>
              <w:t>IST-M</w:t>
            </w:r>
            <w:r w:rsidR="009225C2" w:rsidRPr="004E0F0A">
              <w:rPr>
                <w:rFonts w:ascii="Consolas" w:hAnsi="Consolas"/>
                <w:b/>
                <w:sz w:val="18"/>
                <w:szCs w:val="18"/>
              </w:rPr>
              <w:t>IR3</w:t>
            </w:r>
          </w:p>
        </w:tc>
        <w:tc>
          <w:tcPr>
            <w:tcW w:w="855" w:type="pct"/>
            <w:shd w:val="clear" w:color="auto" w:fill="auto"/>
          </w:tcPr>
          <w:p w:rsidR="007C5A03" w:rsidRPr="004E0F0A" w:rsidRDefault="007C5A03" w:rsidP="00190BED">
            <w:pPr>
              <w:jc w:val="center"/>
              <w:rPr>
                <w:rFonts w:ascii="宋体"/>
                <w:szCs w:val="18"/>
              </w:rPr>
            </w:pPr>
            <w:r w:rsidRPr="004E0F0A">
              <w:rPr>
                <w:rFonts w:ascii="宋体" w:hint="eastAsia"/>
                <w:szCs w:val="18"/>
              </w:rPr>
              <w:t>可选</w:t>
            </w:r>
          </w:p>
        </w:tc>
      </w:tr>
    </w:tbl>
    <w:p w:rsidR="007C5A03" w:rsidRPr="004E0F0A" w:rsidRDefault="007C5A03" w:rsidP="007C5A03">
      <w:pPr>
        <w:pStyle w:val="a3"/>
        <w:spacing w:before="312" w:after="312"/>
      </w:pPr>
      <w:bookmarkStart w:id="130" w:name="_Toc458582893"/>
      <w:bookmarkStart w:id="131" w:name="_Toc458582911"/>
      <w:bookmarkStart w:id="132" w:name="_Toc458582923"/>
      <w:bookmarkStart w:id="133" w:name="_Toc459123456"/>
      <w:bookmarkStart w:id="134" w:name="_Toc475106437"/>
      <w:bookmarkStart w:id="135" w:name="_Toc479608428"/>
      <w:bookmarkStart w:id="136" w:name="_Toc479672790"/>
      <w:bookmarkStart w:id="137" w:name="_Toc485827879"/>
      <w:bookmarkStart w:id="138" w:name="_Toc485828235"/>
      <w:bookmarkEnd w:id="125"/>
      <w:bookmarkEnd w:id="126"/>
      <w:r w:rsidRPr="004E0F0A">
        <w:rPr>
          <w:rFonts w:hint="eastAsia"/>
        </w:rPr>
        <w:t>交易</w:t>
      </w:r>
      <w:bookmarkEnd w:id="130"/>
      <w:bookmarkEnd w:id="131"/>
      <w:bookmarkEnd w:id="132"/>
      <w:bookmarkEnd w:id="133"/>
      <w:bookmarkEnd w:id="134"/>
      <w:bookmarkEnd w:id="135"/>
      <w:bookmarkEnd w:id="136"/>
      <w:bookmarkEnd w:id="137"/>
      <w:bookmarkEnd w:id="138"/>
    </w:p>
    <w:p w:rsidR="007C5A03" w:rsidRPr="004E0F0A" w:rsidRDefault="00190BED" w:rsidP="007C5A03">
      <w:pPr>
        <w:pStyle w:val="a4"/>
        <w:spacing w:before="156" w:after="156"/>
      </w:pPr>
      <w:bookmarkStart w:id="139" w:name="_Toc458582894"/>
      <w:bookmarkStart w:id="140" w:name="_Toc458582912"/>
      <w:bookmarkStart w:id="141" w:name="_Toc459123457"/>
      <w:bookmarkStart w:id="142" w:name="_Toc475106438"/>
      <w:bookmarkStart w:id="143" w:name="_Toc479608429"/>
      <w:bookmarkStart w:id="144" w:name="_Toc479672791"/>
      <w:bookmarkStart w:id="145" w:name="_Toc485827880"/>
      <w:bookmarkStart w:id="146" w:name="_Toc485828236"/>
      <w:r w:rsidRPr="004E0F0A">
        <w:rPr>
          <w:rFonts w:hint="eastAsia"/>
        </w:rPr>
        <w:t>医疗卫生机构</w:t>
      </w:r>
      <w:r w:rsidR="007C5A03" w:rsidRPr="004E0F0A">
        <w:rPr>
          <w:rFonts w:hint="eastAsia"/>
        </w:rPr>
        <w:t>信息提</w:t>
      </w:r>
      <w:bookmarkStart w:id="147" w:name="OLE_LINK23"/>
      <w:bookmarkStart w:id="148" w:name="OLE_LINK24"/>
      <w:bookmarkStart w:id="149" w:name="OLE_LINK25"/>
      <w:r w:rsidR="007C5A03" w:rsidRPr="004E0F0A">
        <w:rPr>
          <w:rFonts w:hint="eastAsia"/>
        </w:rPr>
        <w:t>交</w:t>
      </w:r>
      <w:bookmarkEnd w:id="139"/>
      <w:bookmarkEnd w:id="140"/>
      <w:bookmarkEnd w:id="141"/>
      <w:bookmarkEnd w:id="142"/>
      <w:bookmarkEnd w:id="143"/>
      <w:bookmarkEnd w:id="144"/>
      <w:bookmarkEnd w:id="145"/>
      <w:bookmarkEnd w:id="146"/>
    </w:p>
    <w:bookmarkEnd w:id="147"/>
    <w:bookmarkEnd w:id="148"/>
    <w:bookmarkEnd w:id="149"/>
    <w:p w:rsidR="007C5A03" w:rsidRPr="004E0F0A" w:rsidRDefault="007C5A03" w:rsidP="007C5A03">
      <w:pPr>
        <w:pStyle w:val="a5"/>
        <w:spacing w:before="156" w:after="156"/>
      </w:pPr>
      <w:r w:rsidRPr="004E0F0A">
        <w:rPr>
          <w:rFonts w:hint="eastAsia"/>
        </w:rPr>
        <w:t>用例</w:t>
      </w:r>
    </w:p>
    <w:p w:rsidR="007C5A03" w:rsidRPr="004E0F0A" w:rsidRDefault="00366DC8" w:rsidP="007C5A03">
      <w:pPr>
        <w:pStyle w:val="aff3"/>
      </w:pPr>
      <w:r w:rsidRPr="004E0F0A">
        <w:rPr>
          <w:rFonts w:hint="eastAsia"/>
        </w:rPr>
        <w:t>医疗卫生机构</w:t>
      </w:r>
      <w:r w:rsidRPr="004E0F0A">
        <w:t>信息提交用例见图</w:t>
      </w:r>
      <w:r w:rsidR="00D76E09" w:rsidRPr="004E0F0A">
        <w:t>2</w:t>
      </w:r>
      <w:r w:rsidR="007C5A03" w:rsidRPr="004E0F0A">
        <w:rPr>
          <w:rFonts w:hint="eastAsia"/>
        </w:rPr>
        <w:t>。</w:t>
      </w:r>
    </w:p>
    <w:bookmarkStart w:id="150" w:name="OLE_LINK7"/>
    <w:bookmarkStart w:id="151" w:name="OLE_LINK8"/>
    <w:bookmarkStart w:id="152" w:name="_MON_1543931552"/>
    <w:bookmarkEnd w:id="152"/>
    <w:p w:rsidR="007C5A03" w:rsidRPr="004E0F0A" w:rsidRDefault="00124A1A" w:rsidP="004E0F0A">
      <w:pPr>
        <w:pStyle w:val="aff3"/>
        <w:jc w:val="center"/>
      </w:pPr>
      <w:r w:rsidRPr="004E0F0A">
        <w:rPr>
          <w:rFonts w:ascii="Times New Roman"/>
          <w:kern w:val="2"/>
          <w:szCs w:val="24"/>
        </w:rPr>
        <w:object w:dxaOrig="5700" w:dyaOrig="3825">
          <v:shape id="_x0000_i1026" type="#_x0000_t75" style="width:285pt;height:190.5pt" o:ole="">
            <v:imagedata r:id="rId14" o:title=""/>
          </v:shape>
          <o:OLEObject Type="Embed" ProgID="Visio.Drawing.11" ShapeID="_x0000_i1026" DrawAspect="Content" ObjectID="_1560610150" r:id="rId15"/>
        </w:object>
      </w:r>
      <w:bookmarkEnd w:id="150"/>
      <w:bookmarkEnd w:id="151"/>
    </w:p>
    <w:p w:rsidR="007C5A03" w:rsidRPr="004E0F0A" w:rsidRDefault="00190BED" w:rsidP="007C5A03">
      <w:pPr>
        <w:pStyle w:val="a1"/>
        <w:spacing w:before="156" w:after="156"/>
      </w:pPr>
      <w:r w:rsidRPr="004E0F0A">
        <w:rPr>
          <w:rFonts w:hint="eastAsia"/>
        </w:rPr>
        <w:t>医疗卫生机构</w:t>
      </w:r>
      <w:r w:rsidR="007C5A03" w:rsidRPr="004E0F0A">
        <w:rPr>
          <w:rFonts w:hint="eastAsia"/>
        </w:rPr>
        <w:t>信息提交用例图</w:t>
      </w:r>
      <w:r w:rsidR="007C5A03" w:rsidRPr="004E0F0A">
        <w:t xml:space="preserve"> </w:t>
      </w:r>
    </w:p>
    <w:p w:rsidR="00366DC8" w:rsidRPr="004E0F0A" w:rsidRDefault="00366DC8" w:rsidP="00366DC8">
      <w:pPr>
        <w:pStyle w:val="aff3"/>
      </w:pPr>
      <w:r w:rsidRPr="004E0F0A">
        <w:rPr>
          <w:rFonts w:hint="eastAsia"/>
        </w:rPr>
        <w:t>由医疗卫生机构信息提供者向医疗卫生机构注册服务发起医疗卫生机构信息提交请求，提交医疗卫生机构基本信息。此交易会触发创建、读取、更新行为。</w:t>
      </w:r>
    </w:p>
    <w:p w:rsidR="007C5A03" w:rsidRPr="004E0F0A" w:rsidRDefault="007C5A03" w:rsidP="007C5A03">
      <w:pPr>
        <w:pStyle w:val="a5"/>
        <w:spacing w:before="156" w:after="156"/>
      </w:pPr>
      <w:bookmarkStart w:id="153" w:name="_Toc458582896"/>
      <w:r w:rsidRPr="004E0F0A">
        <w:rPr>
          <w:rFonts w:hint="eastAsia"/>
        </w:rPr>
        <w:t>交</w:t>
      </w:r>
      <w:bookmarkEnd w:id="153"/>
      <w:r w:rsidRPr="004E0F0A">
        <w:rPr>
          <w:rFonts w:hint="eastAsia"/>
        </w:rPr>
        <w:t>易流程</w:t>
      </w:r>
    </w:p>
    <w:p w:rsidR="008205AB" w:rsidRPr="004E0F0A" w:rsidRDefault="008205AB" w:rsidP="008205AB">
      <w:pPr>
        <w:pStyle w:val="aff3"/>
      </w:pPr>
      <w:r w:rsidRPr="004E0F0A">
        <w:rPr>
          <w:rFonts w:hint="eastAsia"/>
        </w:rPr>
        <w:t>医疗卫生机构</w:t>
      </w:r>
      <w:r w:rsidRPr="004E0F0A">
        <w:t>信息提交</w:t>
      </w:r>
      <w:r w:rsidRPr="004E0F0A">
        <w:rPr>
          <w:rFonts w:hint="eastAsia"/>
        </w:rPr>
        <w:t>的</w:t>
      </w:r>
      <w:r w:rsidRPr="004E0F0A">
        <w:t>交易流程见图</w:t>
      </w:r>
      <w:r w:rsidRPr="004E0F0A">
        <w:rPr>
          <w:rFonts w:hint="eastAsia"/>
        </w:rPr>
        <w:t>3。</w:t>
      </w:r>
    </w:p>
    <w:bookmarkStart w:id="154" w:name="_MON_1543931618"/>
    <w:bookmarkEnd w:id="154"/>
    <w:p w:rsidR="007C5A03" w:rsidRPr="004E0F0A" w:rsidRDefault="00124A1A" w:rsidP="007C5A03">
      <w:pPr>
        <w:pStyle w:val="aff3"/>
        <w:tabs>
          <w:tab w:val="clear" w:pos="4201"/>
          <w:tab w:val="clear" w:pos="9298"/>
        </w:tabs>
        <w:ind w:rightChars="1214" w:right="2549" w:firstLineChars="540" w:firstLine="1134"/>
      </w:pPr>
      <w:r w:rsidRPr="004E0F0A">
        <w:object w:dxaOrig="7740" w:dyaOrig="3645">
          <v:shape id="_x0000_i1027" type="#_x0000_t75" style="width:338.25pt;height:158.25pt" o:ole="">
            <v:imagedata r:id="rId16" o:title=""/>
          </v:shape>
          <o:OLEObject Type="Embed" ProgID="Visio.Drawing.11" ShapeID="_x0000_i1027" DrawAspect="Content" ObjectID="_1560610151" r:id="rId17"/>
        </w:object>
      </w:r>
    </w:p>
    <w:p w:rsidR="007C5A03" w:rsidRPr="004E0F0A" w:rsidRDefault="00190BED" w:rsidP="007C5A03">
      <w:pPr>
        <w:pStyle w:val="a1"/>
        <w:spacing w:before="156" w:after="156"/>
      </w:pPr>
      <w:bookmarkStart w:id="155" w:name="OLE_LINK65"/>
      <w:r w:rsidRPr="004E0F0A">
        <w:rPr>
          <w:rFonts w:hint="eastAsia"/>
        </w:rPr>
        <w:t>医疗卫生机构</w:t>
      </w:r>
      <w:r w:rsidR="007C5A03" w:rsidRPr="004E0F0A">
        <w:rPr>
          <w:rFonts w:hint="eastAsia"/>
        </w:rPr>
        <w:t>信息提交</w:t>
      </w:r>
      <w:bookmarkStart w:id="156" w:name="OLE_LINK79"/>
      <w:r w:rsidR="00D76E09" w:rsidRPr="004E0F0A">
        <w:rPr>
          <w:rFonts w:hint="eastAsia"/>
        </w:rPr>
        <w:t>交易</w:t>
      </w:r>
      <w:r w:rsidR="00D76E09" w:rsidRPr="004E0F0A">
        <w:t>流程图</w:t>
      </w:r>
      <w:bookmarkEnd w:id="156"/>
    </w:p>
    <w:bookmarkEnd w:id="155"/>
    <w:p w:rsidR="007C5A03" w:rsidRPr="004E0F0A" w:rsidRDefault="007C5A03" w:rsidP="007C5A03">
      <w:pPr>
        <w:pStyle w:val="a5"/>
        <w:spacing w:before="156" w:after="156"/>
      </w:pPr>
      <w:r w:rsidRPr="004E0F0A">
        <w:t>消息请求</w:t>
      </w:r>
    </w:p>
    <w:p w:rsidR="007C5A03" w:rsidRPr="004E0F0A" w:rsidRDefault="007C5A03" w:rsidP="007C5A03">
      <w:pPr>
        <w:pStyle w:val="aff7"/>
        <w:spacing w:before="156" w:after="156"/>
      </w:pPr>
      <w:r w:rsidRPr="004E0F0A">
        <w:t>触发事件</w:t>
      </w:r>
    </w:p>
    <w:p w:rsidR="007C5A03" w:rsidRPr="004E0F0A" w:rsidRDefault="00190BED" w:rsidP="007C5A03">
      <w:pPr>
        <w:pStyle w:val="aff3"/>
      </w:pPr>
      <w:r w:rsidRPr="004E0F0A">
        <w:t>医疗卫生机构</w:t>
      </w:r>
      <w:r w:rsidR="007C5A03" w:rsidRPr="004E0F0A">
        <w:t>信息提供者向</w:t>
      </w:r>
      <w:r w:rsidRPr="004E0F0A">
        <w:t>医疗卫生机构</w:t>
      </w:r>
      <w:r w:rsidR="007C5A03" w:rsidRPr="004E0F0A">
        <w:t>注册服务提交</w:t>
      </w:r>
      <w:r w:rsidRPr="004E0F0A">
        <w:t>医疗卫生机构</w:t>
      </w:r>
      <w:r w:rsidR="007C5A03" w:rsidRPr="004E0F0A">
        <w:t>信息时触发该</w:t>
      </w:r>
      <w:r w:rsidR="007C5A03" w:rsidRPr="004E0F0A">
        <w:rPr>
          <w:rFonts w:hint="eastAsia"/>
        </w:rPr>
        <w:t>消息请求。</w:t>
      </w:r>
    </w:p>
    <w:p w:rsidR="007C5A03" w:rsidRPr="004E0F0A" w:rsidRDefault="007C5A03" w:rsidP="007C5A03">
      <w:pPr>
        <w:pStyle w:val="aff7"/>
        <w:spacing w:before="156" w:after="156"/>
      </w:pPr>
      <w:bookmarkStart w:id="157" w:name="OLE_LINK42"/>
      <w:bookmarkStart w:id="158" w:name="OLE_LINK43"/>
      <w:bookmarkStart w:id="159" w:name="OLE_LINK132"/>
      <w:r w:rsidRPr="004E0F0A">
        <w:rPr>
          <w:rFonts w:hint="eastAsia"/>
        </w:rPr>
        <w:t>消息</w:t>
      </w:r>
      <w:r w:rsidRPr="004E0F0A">
        <w:t>结构</w:t>
      </w:r>
    </w:p>
    <w:p w:rsidR="007C5A03" w:rsidRPr="004E0F0A" w:rsidRDefault="00190BED" w:rsidP="007C5A03">
      <w:pPr>
        <w:pStyle w:val="aff3"/>
      </w:pPr>
      <w:r w:rsidRPr="004E0F0A">
        <w:t>医疗卫生机构</w:t>
      </w:r>
      <w:r w:rsidR="007C5A03" w:rsidRPr="004E0F0A">
        <w:t>信息提交</w:t>
      </w:r>
      <w:r w:rsidR="007C5A03" w:rsidRPr="004E0F0A">
        <w:rPr>
          <w:rFonts w:hint="eastAsia"/>
        </w:rPr>
        <w:t>请求的</w:t>
      </w:r>
      <w:r w:rsidR="007C5A03" w:rsidRPr="004E0F0A">
        <w:t>消息</w:t>
      </w:r>
      <w:r w:rsidR="007C5A03" w:rsidRPr="004E0F0A">
        <w:rPr>
          <w:rFonts w:hint="eastAsia"/>
        </w:rPr>
        <w:t>结构模式见图</w:t>
      </w:r>
      <w:r w:rsidR="002A11BF" w:rsidRPr="004E0F0A">
        <w:t>4</w:t>
      </w:r>
      <w:r w:rsidR="00366DC8" w:rsidRPr="004E0F0A">
        <w:rPr>
          <w:rFonts w:hint="eastAsia"/>
        </w:rPr>
        <w:t>。</w:t>
      </w:r>
    </w:p>
    <w:p w:rsidR="007C5A03" w:rsidRPr="004E0F0A" w:rsidRDefault="002A11BF" w:rsidP="007C5A03">
      <w:pPr>
        <w:pStyle w:val="aff3"/>
      </w:pPr>
      <w:r w:rsidRPr="004E0F0A">
        <w:lastRenderedPageBreak/>
        <w:drawing>
          <wp:inline distT="0" distB="0" distL="0" distR="0" wp14:anchorId="26BF553A" wp14:editId="1535659E">
            <wp:extent cx="4770755" cy="428180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70755" cy="4281805"/>
                    </a:xfrm>
                    <a:prstGeom prst="rect">
                      <a:avLst/>
                    </a:prstGeom>
                  </pic:spPr>
                </pic:pic>
              </a:graphicData>
            </a:graphic>
          </wp:inline>
        </w:drawing>
      </w:r>
    </w:p>
    <w:p w:rsidR="007C5A03" w:rsidRPr="004E0F0A" w:rsidRDefault="00190BED" w:rsidP="007C5A03">
      <w:pPr>
        <w:pStyle w:val="a1"/>
        <w:spacing w:before="156" w:after="156"/>
      </w:pPr>
      <w:bookmarkStart w:id="160" w:name="OLE_LINK58"/>
      <w:bookmarkStart w:id="161" w:name="OLE_LINK59"/>
      <w:bookmarkStart w:id="162" w:name="OLE_LINK9"/>
      <w:r w:rsidRPr="004E0F0A">
        <w:rPr>
          <w:rFonts w:hint="eastAsia"/>
        </w:rPr>
        <w:t>医疗卫生机构</w:t>
      </w:r>
      <w:r w:rsidR="007C5A03" w:rsidRPr="004E0F0A">
        <w:rPr>
          <w:rFonts w:hint="eastAsia"/>
        </w:rPr>
        <w:t>信息提交请求消息结构模式</w:t>
      </w:r>
    </w:p>
    <w:p w:rsidR="007C5A03" w:rsidRPr="004E0F0A" w:rsidRDefault="007C5A03" w:rsidP="007C5A03">
      <w:pPr>
        <w:pStyle w:val="aff3"/>
      </w:pPr>
      <w:bookmarkStart w:id="163" w:name="OLE_LINK50"/>
      <w:bookmarkStart w:id="164" w:name="OLE_LINK51"/>
      <w:bookmarkStart w:id="165" w:name="OLE_LINK131"/>
      <w:bookmarkEnd w:id="160"/>
      <w:bookmarkEnd w:id="161"/>
      <w:r w:rsidRPr="004E0F0A">
        <w:t>消息的语法</w:t>
      </w:r>
      <w:bookmarkEnd w:id="163"/>
      <w:bookmarkEnd w:id="164"/>
      <w:r w:rsidRPr="004E0F0A">
        <w:t>应符合</w:t>
      </w:r>
      <w:r w:rsidRPr="004E0F0A">
        <w:rPr>
          <w:rFonts w:hint="eastAsia"/>
        </w:rPr>
        <w:t>规范性</w:t>
      </w:r>
      <w:r w:rsidRPr="004E0F0A">
        <w:t>附录</w:t>
      </w:r>
      <w:r w:rsidRPr="004E0F0A">
        <w:rPr>
          <w:rFonts w:hint="eastAsia"/>
        </w:rPr>
        <w:t>B</w:t>
      </w:r>
      <w:r w:rsidR="00366DC8" w:rsidRPr="004E0F0A">
        <w:t xml:space="preserve"> </w:t>
      </w:r>
      <w:r w:rsidR="00190BED" w:rsidRPr="004E0F0A">
        <w:rPr>
          <w:rFonts w:hint="eastAsia"/>
        </w:rPr>
        <w:t>医疗卫生机构</w:t>
      </w:r>
      <w:r w:rsidRPr="004E0F0A">
        <w:rPr>
          <w:rFonts w:hint="eastAsia"/>
        </w:rPr>
        <w:t>注册服务结构模式</w:t>
      </w:r>
      <w:r w:rsidR="00366DC8" w:rsidRPr="004E0F0A">
        <w:t>O</w:t>
      </w:r>
      <w:r w:rsidR="00BA6225" w:rsidRPr="004E0F0A">
        <w:t>rganization</w:t>
      </w:r>
      <w:r w:rsidRPr="004E0F0A">
        <w:t>Feed构件</w:t>
      </w:r>
      <w:r w:rsidRPr="004E0F0A">
        <w:rPr>
          <w:rFonts w:hint="eastAsia"/>
        </w:rPr>
        <w:t>的要求。</w:t>
      </w:r>
    </w:p>
    <w:bookmarkEnd w:id="162"/>
    <w:bookmarkEnd w:id="165"/>
    <w:p w:rsidR="007C5A03" w:rsidRPr="004E0F0A" w:rsidRDefault="007C5A03" w:rsidP="007C5A03">
      <w:pPr>
        <w:pStyle w:val="aff7"/>
        <w:spacing w:before="156" w:after="156"/>
      </w:pPr>
      <w:r w:rsidRPr="004E0F0A">
        <w:rPr>
          <w:rFonts w:hint="eastAsia"/>
        </w:rPr>
        <w:t>消息语法</w:t>
      </w:r>
      <w:r w:rsidRPr="004E0F0A">
        <w:t>约束</w:t>
      </w:r>
    </w:p>
    <w:p w:rsidR="007C5A03" w:rsidRPr="004E0F0A" w:rsidRDefault="00190BED" w:rsidP="007C5A03">
      <w:pPr>
        <w:pStyle w:val="aff3"/>
      </w:pPr>
      <w:bookmarkStart w:id="166" w:name="OLE_LINK52"/>
      <w:bookmarkStart w:id="167" w:name="OLE_LINK53"/>
      <w:r w:rsidRPr="004E0F0A">
        <w:rPr>
          <w:rFonts w:hint="eastAsia"/>
        </w:rPr>
        <w:t>医疗卫生机构</w:t>
      </w:r>
      <w:r w:rsidR="007C5A03" w:rsidRPr="004E0F0A">
        <w:rPr>
          <w:rFonts w:hint="eastAsia"/>
        </w:rPr>
        <w:t>信息</w:t>
      </w:r>
      <w:r w:rsidR="007C5A03" w:rsidRPr="004E0F0A">
        <w:t>提交请求</w:t>
      </w:r>
      <w:r w:rsidR="007C5A03" w:rsidRPr="004E0F0A">
        <w:rPr>
          <w:rFonts w:hint="eastAsia"/>
        </w:rPr>
        <w:t>应符合</w:t>
      </w:r>
      <w:r w:rsidR="007C5A03" w:rsidRPr="004E0F0A">
        <w:t>表2</w:t>
      </w:r>
      <w:r w:rsidR="007C5A03" w:rsidRPr="004E0F0A">
        <w:rPr>
          <w:rFonts w:hint="eastAsia"/>
        </w:rPr>
        <w:t>的</w:t>
      </w:r>
      <w:r w:rsidR="007C5A03" w:rsidRPr="004E0F0A">
        <w:t>语法约束。</w:t>
      </w:r>
      <w:bookmarkEnd w:id="166"/>
      <w:bookmarkEnd w:id="167"/>
    </w:p>
    <w:p w:rsidR="007C5A03" w:rsidRPr="004E0F0A" w:rsidRDefault="00190BED" w:rsidP="007C5A03">
      <w:pPr>
        <w:pStyle w:val="af4"/>
        <w:spacing w:before="156" w:after="156"/>
      </w:pPr>
      <w:r w:rsidRPr="004E0F0A">
        <w:rPr>
          <w:rFonts w:hint="eastAsia"/>
        </w:rPr>
        <w:t>医疗卫生机构</w:t>
      </w:r>
      <w:r w:rsidR="007C5A03" w:rsidRPr="004E0F0A">
        <w:rPr>
          <w:rFonts w:hint="eastAsia"/>
        </w:rPr>
        <w:t>信息</w:t>
      </w:r>
      <w:r w:rsidR="007C5A03" w:rsidRPr="004E0F0A">
        <w:t>提交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96"/>
        <w:gridCol w:w="1942"/>
        <w:gridCol w:w="1237"/>
        <w:gridCol w:w="1759"/>
        <w:gridCol w:w="1411"/>
      </w:tblGrid>
      <w:tr w:rsidR="004E0F0A" w:rsidRPr="004E0F0A" w:rsidTr="005341C7">
        <w:tc>
          <w:tcPr>
            <w:tcW w:w="1603" w:type="pct"/>
            <w:tcBorders>
              <w:bottom w:val="single" w:sz="4" w:space="0" w:color="000000"/>
            </w:tcBorders>
            <w:shd w:val="clear" w:color="auto" w:fill="F3F3F3"/>
          </w:tcPr>
          <w:p w:rsidR="005C436A" w:rsidRPr="004E0F0A" w:rsidRDefault="005C436A" w:rsidP="00190BED">
            <w:pPr>
              <w:pStyle w:val="aff3"/>
              <w:tabs>
                <w:tab w:val="clear" w:pos="4201"/>
                <w:tab w:val="clear" w:pos="9298"/>
                <w:tab w:val="center" w:pos="3990"/>
                <w:tab w:val="right" w:leader="dot" w:pos="8833"/>
              </w:tabs>
              <w:ind w:firstLineChars="0" w:firstLine="0"/>
              <w:jc w:val="center"/>
              <w:rPr>
                <w:b/>
                <w:szCs w:val="18"/>
              </w:rPr>
            </w:pPr>
            <w:bookmarkStart w:id="168" w:name="_Hlk461452599"/>
            <w:r w:rsidRPr="004E0F0A">
              <w:rPr>
                <w:rFonts w:hint="eastAsia"/>
                <w:b/>
                <w:szCs w:val="18"/>
              </w:rPr>
              <w:t>节点代码</w:t>
            </w:r>
          </w:p>
        </w:tc>
        <w:tc>
          <w:tcPr>
            <w:tcW w:w="1039" w:type="pct"/>
            <w:tcBorders>
              <w:bottom w:val="single" w:sz="4" w:space="0" w:color="000000"/>
            </w:tcBorders>
            <w:shd w:val="clear" w:color="auto" w:fill="F3F3F3"/>
          </w:tcPr>
          <w:p w:rsidR="005C436A" w:rsidRPr="004E0F0A" w:rsidRDefault="005C436A" w:rsidP="00190BED">
            <w:pPr>
              <w:pStyle w:val="aff3"/>
              <w:tabs>
                <w:tab w:val="clear" w:pos="4201"/>
                <w:tab w:val="clear" w:pos="9298"/>
                <w:tab w:val="center" w:pos="3990"/>
                <w:tab w:val="right" w:leader="dot" w:pos="8833"/>
              </w:tabs>
              <w:ind w:firstLineChars="0" w:firstLine="0"/>
              <w:jc w:val="center"/>
              <w:rPr>
                <w:b/>
                <w:szCs w:val="18"/>
              </w:rPr>
            </w:pPr>
            <w:bookmarkStart w:id="169" w:name="OLE_LINK45"/>
            <w:bookmarkStart w:id="170" w:name="OLE_LINK46"/>
            <w:r w:rsidRPr="004E0F0A">
              <w:rPr>
                <w:rFonts w:hint="eastAsia"/>
                <w:b/>
                <w:szCs w:val="18"/>
              </w:rPr>
              <w:t>描述</w:t>
            </w:r>
            <w:r w:rsidRPr="004E0F0A">
              <w:rPr>
                <w:b/>
                <w:szCs w:val="18"/>
              </w:rPr>
              <w:t>说明</w:t>
            </w:r>
          </w:p>
        </w:tc>
        <w:tc>
          <w:tcPr>
            <w:tcW w:w="662" w:type="pct"/>
            <w:tcBorders>
              <w:bottom w:val="single" w:sz="4" w:space="0" w:color="000000"/>
            </w:tcBorders>
            <w:shd w:val="clear" w:color="auto" w:fill="F3F3F3"/>
          </w:tcPr>
          <w:p w:rsidR="005C436A" w:rsidRPr="004E0F0A" w:rsidRDefault="005C436A"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可选项</w:t>
            </w:r>
          </w:p>
        </w:tc>
        <w:tc>
          <w:tcPr>
            <w:tcW w:w="941" w:type="pct"/>
            <w:tcBorders>
              <w:bottom w:val="single" w:sz="4" w:space="0" w:color="000000"/>
            </w:tcBorders>
            <w:shd w:val="clear" w:color="auto" w:fill="F3F3F3"/>
          </w:tcPr>
          <w:p w:rsidR="005C436A" w:rsidRPr="004E0F0A" w:rsidRDefault="005C436A"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对应</w:t>
            </w:r>
            <w:r w:rsidRPr="004E0F0A">
              <w:rPr>
                <w:b/>
                <w:szCs w:val="18"/>
              </w:rPr>
              <w:t>数据元标识符</w:t>
            </w:r>
          </w:p>
        </w:tc>
        <w:tc>
          <w:tcPr>
            <w:tcW w:w="755" w:type="pct"/>
            <w:tcBorders>
              <w:bottom w:val="single" w:sz="4" w:space="0" w:color="000000"/>
            </w:tcBorders>
            <w:shd w:val="clear" w:color="auto" w:fill="F3F3F3"/>
          </w:tcPr>
          <w:p w:rsidR="005C436A" w:rsidRPr="004E0F0A" w:rsidRDefault="005C436A"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备注</w:t>
            </w:r>
          </w:p>
        </w:tc>
      </w:tr>
      <w:tr w:rsidR="004E0F0A" w:rsidRPr="004E0F0A" w:rsidTr="005341C7">
        <w:tc>
          <w:tcPr>
            <w:tcW w:w="1603"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left"/>
              <w:rPr>
                <w:szCs w:val="18"/>
              </w:rPr>
            </w:pPr>
            <w:bookmarkStart w:id="171" w:name="OLE_LINK85"/>
            <w:bookmarkEnd w:id="168"/>
            <w:r w:rsidRPr="004E0F0A">
              <w:rPr>
                <w:rFonts w:hint="eastAsia"/>
                <w:szCs w:val="18"/>
              </w:rPr>
              <w:t>/</w:t>
            </w:r>
            <w:r w:rsidRPr="004E0F0A">
              <w:rPr>
                <w:szCs w:val="18"/>
              </w:rPr>
              <w:t>rhin:</w:t>
            </w:r>
            <w:r w:rsidRPr="004E0F0A">
              <w:rPr>
                <w:rFonts w:hint="eastAsia"/>
                <w:szCs w:val="18"/>
              </w:rPr>
              <w:t>organization</w:t>
            </w:r>
          </w:p>
        </w:tc>
        <w:tc>
          <w:tcPr>
            <w:tcW w:w="1039"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医疗</w:t>
            </w:r>
            <w:r w:rsidRPr="004E0F0A">
              <w:rPr>
                <w:szCs w:val="18"/>
              </w:rPr>
              <w:t>卫生机构</w:t>
            </w:r>
          </w:p>
        </w:tc>
        <w:tc>
          <w:tcPr>
            <w:tcW w:w="662"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c>
          <w:tcPr>
            <w:tcW w:w="941"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p>
        </w:tc>
        <w:tc>
          <w:tcPr>
            <w:tcW w:w="755"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1603"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w:t>
            </w:r>
            <w:r w:rsidRPr="004E0F0A">
              <w:rPr>
                <w:szCs w:val="18"/>
              </w:rPr>
              <w:t>rhin:</w:t>
            </w:r>
            <w:r w:rsidRPr="004E0F0A">
              <w:rPr>
                <w:rFonts w:hint="eastAsia"/>
                <w:szCs w:val="18"/>
              </w:rPr>
              <w:t>organization</w:t>
            </w:r>
            <w:r w:rsidRPr="004E0F0A">
              <w:rPr>
                <w:szCs w:val="18"/>
              </w:rPr>
              <w:t>/id</w:t>
            </w:r>
          </w:p>
        </w:tc>
        <w:tc>
          <w:tcPr>
            <w:tcW w:w="1039"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资源</w:t>
            </w:r>
            <w:r w:rsidRPr="004E0F0A">
              <w:rPr>
                <w:szCs w:val="18"/>
              </w:rPr>
              <w:t>的唯一标识符</w:t>
            </w:r>
          </w:p>
        </w:tc>
        <w:tc>
          <w:tcPr>
            <w:tcW w:w="662"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941"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p>
        </w:tc>
        <w:tc>
          <w:tcPr>
            <w:tcW w:w="755"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1603"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w:t>
            </w:r>
            <w:r w:rsidRPr="004E0F0A">
              <w:rPr>
                <w:szCs w:val="18"/>
              </w:rPr>
              <w:t>rhin:</w:t>
            </w:r>
            <w:r w:rsidRPr="004E0F0A">
              <w:rPr>
                <w:rFonts w:hint="eastAsia"/>
                <w:szCs w:val="18"/>
              </w:rPr>
              <w:t>organization</w:t>
            </w:r>
            <w:r w:rsidRPr="004E0F0A">
              <w:rPr>
                <w:szCs w:val="18"/>
              </w:rPr>
              <w:t>/language</w:t>
            </w:r>
          </w:p>
        </w:tc>
        <w:tc>
          <w:tcPr>
            <w:tcW w:w="1039"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语言</w:t>
            </w:r>
          </w:p>
        </w:tc>
        <w:tc>
          <w:tcPr>
            <w:tcW w:w="662"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941"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p>
        </w:tc>
        <w:tc>
          <w:tcPr>
            <w:tcW w:w="755"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1603"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w:t>
            </w:r>
            <w:r w:rsidRPr="004E0F0A">
              <w:rPr>
                <w:szCs w:val="18"/>
              </w:rPr>
              <w:t>rhin:</w:t>
            </w:r>
            <w:r w:rsidRPr="004E0F0A">
              <w:rPr>
                <w:rFonts w:hint="eastAsia"/>
                <w:szCs w:val="18"/>
              </w:rPr>
              <w:t>organization</w:t>
            </w:r>
            <w:r w:rsidRPr="004E0F0A">
              <w:rPr>
                <w:szCs w:val="18"/>
              </w:rPr>
              <w:t>/identifier</w:t>
            </w:r>
          </w:p>
        </w:tc>
        <w:tc>
          <w:tcPr>
            <w:tcW w:w="1039"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机构</w:t>
            </w:r>
            <w:r w:rsidRPr="004E0F0A">
              <w:rPr>
                <w:szCs w:val="18"/>
              </w:rPr>
              <w:t>标识符</w:t>
            </w:r>
          </w:p>
        </w:tc>
        <w:tc>
          <w:tcPr>
            <w:tcW w:w="662"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c>
          <w:tcPr>
            <w:tcW w:w="941"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p>
        </w:tc>
        <w:tc>
          <w:tcPr>
            <w:tcW w:w="755" w:type="pct"/>
            <w:shd w:val="clear" w:color="auto" w:fill="FFFFFF"/>
          </w:tcPr>
          <w:p w:rsidR="005C436A" w:rsidRPr="004E0F0A" w:rsidRDefault="005C436A" w:rsidP="00190BED">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1603" w:type="pct"/>
            <w:shd w:val="clear" w:color="auto" w:fill="FFFFFF"/>
          </w:tcPr>
          <w:p w:rsidR="005C436A" w:rsidRPr="004E0F0A" w:rsidRDefault="005C436A" w:rsidP="00BA6225">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w:t>
            </w:r>
            <w:r w:rsidRPr="004E0F0A">
              <w:rPr>
                <w:szCs w:val="18"/>
              </w:rPr>
              <w:t>rhin:</w:t>
            </w:r>
            <w:r w:rsidRPr="004E0F0A">
              <w:rPr>
                <w:rFonts w:hint="eastAsia"/>
                <w:szCs w:val="18"/>
              </w:rPr>
              <w:t>organization</w:t>
            </w:r>
            <w:r w:rsidRPr="004E0F0A">
              <w:rPr>
                <w:szCs w:val="18"/>
              </w:rPr>
              <w:t>/statusCode</w:t>
            </w:r>
          </w:p>
        </w:tc>
        <w:tc>
          <w:tcPr>
            <w:tcW w:w="1039" w:type="pct"/>
            <w:shd w:val="clear" w:color="auto" w:fill="FFFFFF"/>
          </w:tcPr>
          <w:p w:rsidR="005C436A" w:rsidRPr="004E0F0A" w:rsidRDefault="005C436A" w:rsidP="00BA6225">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可用状态</w:t>
            </w:r>
          </w:p>
        </w:tc>
        <w:tc>
          <w:tcPr>
            <w:tcW w:w="662" w:type="pct"/>
            <w:shd w:val="clear" w:color="auto" w:fill="FFFFFF"/>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c>
          <w:tcPr>
            <w:tcW w:w="941" w:type="pct"/>
            <w:shd w:val="clear" w:color="auto" w:fill="FFFFFF"/>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c>
          <w:tcPr>
            <w:tcW w:w="755" w:type="pct"/>
            <w:shd w:val="clear" w:color="auto" w:fill="FFFFFF"/>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1603" w:type="pct"/>
          </w:tcPr>
          <w:p w:rsidR="005C436A" w:rsidRPr="004E0F0A" w:rsidRDefault="005C436A" w:rsidP="00BA6225">
            <w:pPr>
              <w:pStyle w:val="aff3"/>
              <w:tabs>
                <w:tab w:val="clear" w:pos="4201"/>
                <w:tab w:val="clear" w:pos="9298"/>
                <w:tab w:val="center" w:pos="3990"/>
                <w:tab w:val="right" w:leader="dot" w:pos="8833"/>
              </w:tabs>
              <w:ind w:firstLineChars="0" w:firstLine="0"/>
              <w:jc w:val="left"/>
            </w:pPr>
            <w:r w:rsidRPr="004E0F0A">
              <w:rPr>
                <w:rFonts w:hint="eastAsia"/>
                <w:szCs w:val="18"/>
              </w:rPr>
              <w:t>/</w:t>
            </w:r>
            <w:r w:rsidRPr="004E0F0A">
              <w:rPr>
                <w:szCs w:val="18"/>
              </w:rPr>
              <w:t>rhin:</w:t>
            </w:r>
            <w:r w:rsidRPr="004E0F0A">
              <w:rPr>
                <w:rFonts w:hint="eastAsia"/>
                <w:szCs w:val="18"/>
              </w:rPr>
              <w:t>organization</w:t>
            </w:r>
            <w:r w:rsidRPr="004E0F0A">
              <w:rPr>
                <w:szCs w:val="18"/>
              </w:rPr>
              <w:t>/name</w:t>
            </w:r>
          </w:p>
        </w:tc>
        <w:tc>
          <w:tcPr>
            <w:tcW w:w="1039" w:type="pct"/>
            <w:shd w:val="clear" w:color="auto" w:fill="auto"/>
            <w:vAlign w:val="center"/>
          </w:tcPr>
          <w:p w:rsidR="005C436A" w:rsidRPr="004E0F0A" w:rsidRDefault="005C436A" w:rsidP="00BA6225">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机构</w:t>
            </w:r>
            <w:r w:rsidRPr="004E0F0A">
              <w:rPr>
                <w:szCs w:val="18"/>
              </w:rPr>
              <w:t>名称</w:t>
            </w:r>
          </w:p>
        </w:tc>
        <w:tc>
          <w:tcPr>
            <w:tcW w:w="662" w:type="pct"/>
            <w:shd w:val="clear" w:color="auto" w:fill="auto"/>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c>
          <w:tcPr>
            <w:tcW w:w="941" w:type="pct"/>
          </w:tcPr>
          <w:p w:rsidR="005C436A" w:rsidRPr="004E0F0A" w:rsidRDefault="005C436A" w:rsidP="005C436A">
            <w:pPr>
              <w:widowControl/>
              <w:jc w:val="center"/>
              <w:rPr>
                <w:szCs w:val="21"/>
              </w:rPr>
            </w:pPr>
            <w:r w:rsidRPr="004E0F0A">
              <w:rPr>
                <w:rFonts w:hint="eastAsia"/>
                <w:szCs w:val="21"/>
              </w:rPr>
              <w:t>DE08.10.013.00</w:t>
            </w:r>
          </w:p>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c>
          <w:tcPr>
            <w:tcW w:w="755" w:type="pct"/>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1603" w:type="pct"/>
          </w:tcPr>
          <w:p w:rsidR="005C436A" w:rsidRPr="004E0F0A" w:rsidRDefault="005C436A" w:rsidP="00BA6225">
            <w:pPr>
              <w:pStyle w:val="aff3"/>
              <w:tabs>
                <w:tab w:val="clear" w:pos="4201"/>
                <w:tab w:val="clear" w:pos="9298"/>
                <w:tab w:val="center" w:pos="3990"/>
                <w:tab w:val="right" w:leader="dot" w:pos="8833"/>
              </w:tabs>
              <w:ind w:firstLineChars="0" w:firstLine="0"/>
              <w:jc w:val="left"/>
            </w:pPr>
            <w:bookmarkStart w:id="172" w:name="_Hlk461526209"/>
            <w:r w:rsidRPr="004E0F0A">
              <w:rPr>
                <w:rFonts w:hint="eastAsia"/>
                <w:szCs w:val="18"/>
              </w:rPr>
              <w:lastRenderedPageBreak/>
              <w:t>/</w:t>
            </w:r>
            <w:r w:rsidRPr="004E0F0A">
              <w:rPr>
                <w:szCs w:val="18"/>
              </w:rPr>
              <w:t>rhin:</w:t>
            </w:r>
            <w:r w:rsidRPr="004E0F0A">
              <w:rPr>
                <w:rFonts w:hint="eastAsia"/>
                <w:szCs w:val="18"/>
              </w:rPr>
              <w:t>organization</w:t>
            </w:r>
            <w:r w:rsidRPr="004E0F0A">
              <w:rPr>
                <w:szCs w:val="18"/>
              </w:rPr>
              <w:t>/type</w:t>
            </w:r>
          </w:p>
        </w:tc>
        <w:tc>
          <w:tcPr>
            <w:tcW w:w="1039" w:type="pct"/>
            <w:shd w:val="clear" w:color="auto" w:fill="auto"/>
            <w:vAlign w:val="center"/>
          </w:tcPr>
          <w:p w:rsidR="005C436A" w:rsidRPr="004E0F0A" w:rsidRDefault="005C436A" w:rsidP="00BA6225">
            <w:pPr>
              <w:pStyle w:val="aff3"/>
              <w:tabs>
                <w:tab w:val="clear" w:pos="4201"/>
                <w:tab w:val="clear" w:pos="9298"/>
                <w:tab w:val="center" w:pos="3990"/>
                <w:tab w:val="right" w:leader="dot" w:pos="8833"/>
              </w:tabs>
              <w:ind w:firstLineChars="0" w:firstLine="0"/>
              <w:jc w:val="left"/>
            </w:pPr>
            <w:r w:rsidRPr="004E0F0A">
              <w:rPr>
                <w:rFonts w:hint="eastAsia"/>
              </w:rPr>
              <w:t>机构</w:t>
            </w:r>
            <w:r w:rsidRPr="004E0F0A">
              <w:t>类型</w:t>
            </w:r>
          </w:p>
        </w:tc>
        <w:tc>
          <w:tcPr>
            <w:tcW w:w="662" w:type="pct"/>
            <w:shd w:val="clear" w:color="auto" w:fill="auto"/>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941" w:type="pct"/>
          </w:tcPr>
          <w:p w:rsidR="0048674A" w:rsidRPr="004E0F0A" w:rsidRDefault="0048674A" w:rsidP="0048674A">
            <w:pPr>
              <w:widowControl/>
              <w:jc w:val="center"/>
              <w:rPr>
                <w:szCs w:val="21"/>
              </w:rPr>
            </w:pPr>
            <w:r w:rsidRPr="004E0F0A">
              <w:rPr>
                <w:rFonts w:hint="eastAsia"/>
                <w:szCs w:val="21"/>
              </w:rPr>
              <w:t>DE08.10.0</w:t>
            </w:r>
            <w:r w:rsidRPr="004E0F0A">
              <w:rPr>
                <w:szCs w:val="21"/>
              </w:rPr>
              <w:t>22</w:t>
            </w:r>
            <w:r w:rsidRPr="004E0F0A">
              <w:rPr>
                <w:rFonts w:hint="eastAsia"/>
                <w:szCs w:val="21"/>
              </w:rPr>
              <w:t>.00</w:t>
            </w:r>
          </w:p>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c>
          <w:tcPr>
            <w:tcW w:w="755" w:type="pct"/>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1603" w:type="pct"/>
          </w:tcPr>
          <w:p w:rsidR="005C436A" w:rsidRPr="004E0F0A" w:rsidRDefault="005C436A" w:rsidP="00BA6225">
            <w:pPr>
              <w:pStyle w:val="aff3"/>
              <w:tabs>
                <w:tab w:val="clear" w:pos="4201"/>
                <w:tab w:val="clear" w:pos="9298"/>
                <w:tab w:val="center" w:pos="3990"/>
                <w:tab w:val="right" w:leader="dot" w:pos="8833"/>
              </w:tabs>
              <w:ind w:firstLineChars="0" w:firstLine="0"/>
              <w:jc w:val="left"/>
            </w:pPr>
            <w:r w:rsidRPr="004E0F0A">
              <w:rPr>
                <w:rFonts w:hint="eastAsia"/>
                <w:szCs w:val="18"/>
              </w:rPr>
              <w:t>/</w:t>
            </w:r>
            <w:r w:rsidRPr="004E0F0A">
              <w:rPr>
                <w:szCs w:val="18"/>
              </w:rPr>
              <w:t>rhin:</w:t>
            </w:r>
            <w:r w:rsidRPr="004E0F0A">
              <w:rPr>
                <w:rFonts w:hint="eastAsia"/>
                <w:szCs w:val="18"/>
              </w:rPr>
              <w:t>organization</w:t>
            </w:r>
            <w:r w:rsidRPr="004E0F0A">
              <w:rPr>
                <w:szCs w:val="18"/>
              </w:rPr>
              <w:t>/effectiveTime</w:t>
            </w:r>
          </w:p>
        </w:tc>
        <w:tc>
          <w:tcPr>
            <w:tcW w:w="1039" w:type="pct"/>
            <w:shd w:val="clear" w:color="auto" w:fill="auto"/>
            <w:vAlign w:val="center"/>
          </w:tcPr>
          <w:p w:rsidR="005C436A" w:rsidRPr="004E0F0A" w:rsidRDefault="005C436A" w:rsidP="00BA6225">
            <w:pPr>
              <w:pStyle w:val="aff3"/>
              <w:tabs>
                <w:tab w:val="clear" w:pos="4201"/>
                <w:tab w:val="clear" w:pos="9298"/>
                <w:tab w:val="center" w:pos="3990"/>
                <w:tab w:val="right" w:leader="dot" w:pos="8833"/>
              </w:tabs>
              <w:ind w:firstLineChars="0" w:firstLine="0"/>
              <w:jc w:val="left"/>
            </w:pPr>
            <w:r w:rsidRPr="004E0F0A">
              <w:rPr>
                <w:rFonts w:hint="eastAsia"/>
              </w:rPr>
              <w:t>创建</w:t>
            </w:r>
            <w:r w:rsidRPr="004E0F0A">
              <w:t>时间</w:t>
            </w:r>
          </w:p>
        </w:tc>
        <w:tc>
          <w:tcPr>
            <w:tcW w:w="662" w:type="pct"/>
            <w:shd w:val="clear" w:color="auto" w:fill="auto"/>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941" w:type="pct"/>
          </w:tcPr>
          <w:p w:rsidR="0048674A" w:rsidRPr="004E0F0A" w:rsidRDefault="0048674A" w:rsidP="0048674A">
            <w:pPr>
              <w:widowControl/>
              <w:jc w:val="center"/>
              <w:rPr>
                <w:szCs w:val="21"/>
              </w:rPr>
            </w:pPr>
            <w:r w:rsidRPr="004E0F0A">
              <w:rPr>
                <w:rFonts w:hint="eastAsia"/>
                <w:szCs w:val="21"/>
              </w:rPr>
              <w:t>DE08.10.0</w:t>
            </w:r>
            <w:r w:rsidRPr="004E0F0A">
              <w:rPr>
                <w:szCs w:val="21"/>
              </w:rPr>
              <w:t>09</w:t>
            </w:r>
            <w:r w:rsidRPr="004E0F0A">
              <w:rPr>
                <w:rFonts w:hint="eastAsia"/>
                <w:szCs w:val="21"/>
              </w:rPr>
              <w:t>.00</w:t>
            </w:r>
          </w:p>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c>
          <w:tcPr>
            <w:tcW w:w="755" w:type="pct"/>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1603" w:type="pct"/>
          </w:tcPr>
          <w:p w:rsidR="005C436A" w:rsidRPr="004E0F0A" w:rsidRDefault="005C436A" w:rsidP="00BA6225">
            <w:pPr>
              <w:pStyle w:val="aff3"/>
              <w:tabs>
                <w:tab w:val="clear" w:pos="4201"/>
                <w:tab w:val="clear" w:pos="9298"/>
                <w:tab w:val="center" w:pos="3990"/>
                <w:tab w:val="right" w:leader="dot" w:pos="8833"/>
              </w:tabs>
              <w:ind w:firstLineChars="0" w:firstLine="0"/>
              <w:jc w:val="left"/>
            </w:pPr>
            <w:r w:rsidRPr="004E0F0A">
              <w:rPr>
                <w:rFonts w:hint="eastAsia"/>
                <w:szCs w:val="18"/>
              </w:rPr>
              <w:t>/</w:t>
            </w:r>
            <w:r w:rsidRPr="004E0F0A">
              <w:rPr>
                <w:szCs w:val="18"/>
              </w:rPr>
              <w:t>rhin:</w:t>
            </w:r>
            <w:r w:rsidRPr="004E0F0A">
              <w:rPr>
                <w:rFonts w:hint="eastAsia"/>
                <w:szCs w:val="18"/>
              </w:rPr>
              <w:t>organization</w:t>
            </w:r>
            <w:r w:rsidRPr="004E0F0A">
              <w:rPr>
                <w:szCs w:val="18"/>
              </w:rPr>
              <w:t>/telecom</w:t>
            </w:r>
          </w:p>
        </w:tc>
        <w:tc>
          <w:tcPr>
            <w:tcW w:w="1039" w:type="pct"/>
            <w:shd w:val="clear" w:color="auto" w:fill="auto"/>
            <w:vAlign w:val="center"/>
          </w:tcPr>
          <w:p w:rsidR="005C436A" w:rsidRPr="004E0F0A" w:rsidRDefault="005C436A" w:rsidP="00BA6225">
            <w:pPr>
              <w:pStyle w:val="aff3"/>
              <w:tabs>
                <w:tab w:val="clear" w:pos="4201"/>
                <w:tab w:val="clear" w:pos="9298"/>
                <w:tab w:val="center" w:pos="3990"/>
                <w:tab w:val="right" w:leader="dot" w:pos="8833"/>
              </w:tabs>
              <w:ind w:firstLineChars="0" w:firstLine="0"/>
              <w:jc w:val="left"/>
            </w:pPr>
            <w:r w:rsidRPr="004E0F0A">
              <w:rPr>
                <w:rFonts w:hint="eastAsia"/>
              </w:rPr>
              <w:t>联系电话</w:t>
            </w:r>
          </w:p>
        </w:tc>
        <w:tc>
          <w:tcPr>
            <w:tcW w:w="662" w:type="pct"/>
            <w:shd w:val="clear" w:color="auto" w:fill="auto"/>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941" w:type="pct"/>
          </w:tcPr>
          <w:p w:rsidR="005C436A" w:rsidRPr="004E0F0A" w:rsidRDefault="005C436A" w:rsidP="005C436A">
            <w:pPr>
              <w:widowControl/>
              <w:jc w:val="center"/>
              <w:rPr>
                <w:kern w:val="0"/>
                <w:szCs w:val="21"/>
              </w:rPr>
            </w:pPr>
            <w:r w:rsidRPr="004E0F0A">
              <w:rPr>
                <w:szCs w:val="21"/>
              </w:rPr>
              <w:t>DE02.01.010.00</w:t>
            </w:r>
          </w:p>
          <w:p w:rsidR="005C436A" w:rsidRPr="004E0F0A" w:rsidRDefault="005C436A" w:rsidP="00BA6225">
            <w:pPr>
              <w:pStyle w:val="aff3"/>
              <w:tabs>
                <w:tab w:val="clear" w:pos="4201"/>
                <w:tab w:val="clear" w:pos="9298"/>
                <w:tab w:val="center" w:pos="3990"/>
                <w:tab w:val="right" w:leader="dot" w:pos="8833"/>
              </w:tabs>
              <w:ind w:firstLineChars="0" w:firstLine="0"/>
              <w:jc w:val="center"/>
              <w:rPr>
                <w:rFonts w:ascii="Times New Roman"/>
                <w:szCs w:val="21"/>
              </w:rPr>
            </w:pPr>
          </w:p>
        </w:tc>
        <w:tc>
          <w:tcPr>
            <w:tcW w:w="755" w:type="pct"/>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1603" w:type="pct"/>
          </w:tcPr>
          <w:p w:rsidR="005C436A" w:rsidRPr="004E0F0A" w:rsidRDefault="005C436A" w:rsidP="00BA6225">
            <w:pPr>
              <w:pStyle w:val="aff3"/>
              <w:tabs>
                <w:tab w:val="clear" w:pos="4201"/>
                <w:tab w:val="clear" w:pos="9298"/>
                <w:tab w:val="center" w:pos="3990"/>
                <w:tab w:val="right" w:leader="dot" w:pos="8833"/>
              </w:tabs>
              <w:ind w:firstLineChars="0" w:firstLine="0"/>
              <w:jc w:val="left"/>
            </w:pPr>
            <w:r w:rsidRPr="004E0F0A">
              <w:rPr>
                <w:rFonts w:hint="eastAsia"/>
                <w:szCs w:val="18"/>
              </w:rPr>
              <w:t>/</w:t>
            </w:r>
            <w:r w:rsidRPr="004E0F0A">
              <w:rPr>
                <w:szCs w:val="18"/>
              </w:rPr>
              <w:t>rhin:</w:t>
            </w:r>
            <w:r w:rsidRPr="004E0F0A">
              <w:rPr>
                <w:rFonts w:hint="eastAsia"/>
                <w:szCs w:val="18"/>
              </w:rPr>
              <w:t>organization</w:t>
            </w:r>
            <w:r w:rsidRPr="004E0F0A">
              <w:rPr>
                <w:szCs w:val="18"/>
              </w:rPr>
              <w:t>/address</w:t>
            </w:r>
          </w:p>
        </w:tc>
        <w:tc>
          <w:tcPr>
            <w:tcW w:w="1039" w:type="pct"/>
            <w:shd w:val="clear" w:color="auto" w:fill="auto"/>
            <w:vAlign w:val="center"/>
          </w:tcPr>
          <w:p w:rsidR="005C436A" w:rsidRPr="004E0F0A" w:rsidRDefault="005C436A" w:rsidP="00BA6225">
            <w:pPr>
              <w:pStyle w:val="aff3"/>
              <w:tabs>
                <w:tab w:val="clear" w:pos="4201"/>
                <w:tab w:val="clear" w:pos="9298"/>
                <w:tab w:val="center" w:pos="3990"/>
                <w:tab w:val="right" w:leader="dot" w:pos="8833"/>
              </w:tabs>
              <w:ind w:firstLineChars="0" w:firstLine="0"/>
              <w:jc w:val="left"/>
            </w:pPr>
            <w:r w:rsidRPr="004E0F0A">
              <w:rPr>
                <w:rFonts w:hint="eastAsia"/>
              </w:rPr>
              <w:t>联系地址</w:t>
            </w:r>
          </w:p>
        </w:tc>
        <w:tc>
          <w:tcPr>
            <w:tcW w:w="662" w:type="pct"/>
            <w:shd w:val="clear" w:color="auto" w:fill="auto"/>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941" w:type="pct"/>
          </w:tcPr>
          <w:p w:rsidR="005C436A" w:rsidRPr="004E0F0A" w:rsidRDefault="005C436A" w:rsidP="005C436A">
            <w:pPr>
              <w:pStyle w:val="aff3"/>
              <w:tabs>
                <w:tab w:val="clear" w:pos="4201"/>
                <w:tab w:val="clear" w:pos="9298"/>
                <w:tab w:val="center" w:pos="3034"/>
                <w:tab w:val="right" w:leader="dot" w:pos="6717"/>
              </w:tabs>
              <w:ind w:firstLineChars="0" w:firstLine="0"/>
              <w:jc w:val="center"/>
              <w:rPr>
                <w:rFonts w:ascii="Times New Roman"/>
                <w:szCs w:val="21"/>
              </w:rPr>
            </w:pPr>
            <w:r w:rsidRPr="004E0F0A">
              <w:rPr>
                <w:rFonts w:ascii="Times New Roman"/>
                <w:szCs w:val="21"/>
              </w:rPr>
              <w:t>DE02.01.009.01</w:t>
            </w:r>
          </w:p>
          <w:p w:rsidR="005C436A" w:rsidRPr="004E0F0A" w:rsidRDefault="005C436A" w:rsidP="005C436A">
            <w:pPr>
              <w:pStyle w:val="aff3"/>
              <w:tabs>
                <w:tab w:val="clear" w:pos="4201"/>
                <w:tab w:val="clear" w:pos="9298"/>
                <w:tab w:val="center" w:pos="3034"/>
                <w:tab w:val="right" w:leader="dot" w:pos="6717"/>
              </w:tabs>
              <w:ind w:firstLineChars="0" w:firstLine="0"/>
              <w:jc w:val="center"/>
              <w:rPr>
                <w:rFonts w:ascii="Times New Roman"/>
                <w:szCs w:val="21"/>
              </w:rPr>
            </w:pPr>
            <w:r w:rsidRPr="004E0F0A">
              <w:rPr>
                <w:rFonts w:ascii="Times New Roman"/>
                <w:szCs w:val="21"/>
              </w:rPr>
              <w:t>DE02.01.009.02</w:t>
            </w:r>
          </w:p>
          <w:p w:rsidR="005C436A" w:rsidRPr="004E0F0A" w:rsidRDefault="005C436A" w:rsidP="005C436A">
            <w:pPr>
              <w:pStyle w:val="aff3"/>
              <w:tabs>
                <w:tab w:val="clear" w:pos="4201"/>
                <w:tab w:val="clear" w:pos="9298"/>
                <w:tab w:val="center" w:pos="3034"/>
                <w:tab w:val="right" w:leader="dot" w:pos="6717"/>
              </w:tabs>
              <w:ind w:firstLineChars="0" w:firstLine="0"/>
              <w:jc w:val="center"/>
              <w:rPr>
                <w:rFonts w:ascii="Times New Roman"/>
                <w:szCs w:val="21"/>
              </w:rPr>
            </w:pPr>
            <w:r w:rsidRPr="004E0F0A">
              <w:rPr>
                <w:rFonts w:ascii="Times New Roman"/>
                <w:szCs w:val="21"/>
              </w:rPr>
              <w:t>DE02.01.009.03</w:t>
            </w:r>
          </w:p>
          <w:p w:rsidR="005C436A" w:rsidRPr="004E0F0A" w:rsidRDefault="005C436A" w:rsidP="005C436A">
            <w:pPr>
              <w:pStyle w:val="aff3"/>
              <w:tabs>
                <w:tab w:val="clear" w:pos="4201"/>
                <w:tab w:val="clear" w:pos="9298"/>
                <w:tab w:val="center" w:pos="3034"/>
                <w:tab w:val="right" w:leader="dot" w:pos="6717"/>
              </w:tabs>
              <w:ind w:firstLineChars="0" w:firstLine="0"/>
              <w:jc w:val="center"/>
              <w:rPr>
                <w:rFonts w:ascii="Times New Roman"/>
                <w:szCs w:val="21"/>
              </w:rPr>
            </w:pPr>
            <w:r w:rsidRPr="004E0F0A">
              <w:rPr>
                <w:rFonts w:ascii="Times New Roman"/>
                <w:szCs w:val="21"/>
              </w:rPr>
              <w:t>DE02.01.009.04</w:t>
            </w:r>
          </w:p>
          <w:p w:rsidR="005C436A" w:rsidRPr="004E0F0A" w:rsidRDefault="005C436A" w:rsidP="005C436A">
            <w:pPr>
              <w:pStyle w:val="aff3"/>
              <w:tabs>
                <w:tab w:val="clear" w:pos="4201"/>
                <w:tab w:val="clear" w:pos="9298"/>
                <w:tab w:val="center" w:pos="3034"/>
                <w:tab w:val="right" w:leader="dot" w:pos="6717"/>
              </w:tabs>
              <w:ind w:firstLineChars="0" w:firstLine="0"/>
              <w:jc w:val="center"/>
              <w:rPr>
                <w:rFonts w:ascii="Times New Roman"/>
                <w:szCs w:val="21"/>
              </w:rPr>
            </w:pPr>
            <w:r w:rsidRPr="004E0F0A">
              <w:rPr>
                <w:rFonts w:ascii="Times New Roman"/>
                <w:szCs w:val="21"/>
              </w:rPr>
              <w:t>DE02.01.009.05</w:t>
            </w:r>
          </w:p>
          <w:p w:rsidR="005C436A" w:rsidRPr="004E0F0A" w:rsidRDefault="005C436A" w:rsidP="005C436A">
            <w:pPr>
              <w:pStyle w:val="aff3"/>
              <w:tabs>
                <w:tab w:val="clear" w:pos="4201"/>
                <w:tab w:val="clear" w:pos="9298"/>
                <w:tab w:val="center" w:pos="3990"/>
                <w:tab w:val="right" w:leader="dot" w:pos="8833"/>
              </w:tabs>
              <w:ind w:firstLineChars="0" w:firstLine="0"/>
              <w:jc w:val="center"/>
              <w:rPr>
                <w:rFonts w:ascii="Times New Roman"/>
                <w:szCs w:val="21"/>
              </w:rPr>
            </w:pPr>
            <w:r w:rsidRPr="004E0F0A">
              <w:rPr>
                <w:rFonts w:ascii="Times New Roman"/>
                <w:szCs w:val="21"/>
              </w:rPr>
              <w:t>DE02.01.009.06</w:t>
            </w:r>
          </w:p>
        </w:tc>
        <w:tc>
          <w:tcPr>
            <w:tcW w:w="755" w:type="pct"/>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1603" w:type="pct"/>
          </w:tcPr>
          <w:p w:rsidR="005C436A" w:rsidRPr="004E0F0A" w:rsidRDefault="005C436A" w:rsidP="00BA6225">
            <w:pPr>
              <w:pStyle w:val="aff3"/>
              <w:tabs>
                <w:tab w:val="clear" w:pos="4201"/>
                <w:tab w:val="clear" w:pos="9298"/>
                <w:tab w:val="center" w:pos="3990"/>
                <w:tab w:val="right" w:leader="dot" w:pos="8833"/>
              </w:tabs>
              <w:ind w:firstLineChars="0" w:firstLine="0"/>
              <w:jc w:val="left"/>
            </w:pPr>
            <w:r w:rsidRPr="004E0F0A">
              <w:rPr>
                <w:rFonts w:hint="eastAsia"/>
                <w:szCs w:val="18"/>
              </w:rPr>
              <w:t>/</w:t>
            </w:r>
            <w:r w:rsidRPr="004E0F0A">
              <w:rPr>
                <w:szCs w:val="18"/>
              </w:rPr>
              <w:t>rhin:</w:t>
            </w:r>
            <w:r w:rsidRPr="004E0F0A">
              <w:rPr>
                <w:rFonts w:hint="eastAsia"/>
                <w:szCs w:val="18"/>
              </w:rPr>
              <w:t>organization</w:t>
            </w:r>
            <w:r w:rsidRPr="004E0F0A">
              <w:rPr>
                <w:szCs w:val="18"/>
              </w:rPr>
              <w:t>/partOf</w:t>
            </w:r>
          </w:p>
        </w:tc>
        <w:tc>
          <w:tcPr>
            <w:tcW w:w="1039" w:type="pct"/>
            <w:shd w:val="clear" w:color="auto" w:fill="auto"/>
            <w:vAlign w:val="center"/>
          </w:tcPr>
          <w:p w:rsidR="005C436A" w:rsidRPr="004E0F0A" w:rsidRDefault="005C436A" w:rsidP="00BA6225">
            <w:pPr>
              <w:pStyle w:val="aff3"/>
              <w:tabs>
                <w:tab w:val="clear" w:pos="4201"/>
                <w:tab w:val="clear" w:pos="9298"/>
                <w:tab w:val="center" w:pos="3990"/>
                <w:tab w:val="right" w:leader="dot" w:pos="8833"/>
              </w:tabs>
              <w:ind w:firstLineChars="0" w:firstLine="0"/>
              <w:jc w:val="left"/>
            </w:pPr>
            <w:r w:rsidRPr="004E0F0A">
              <w:rPr>
                <w:rFonts w:hint="eastAsia"/>
              </w:rPr>
              <w:t>指向上级</w:t>
            </w:r>
            <w:r w:rsidRPr="004E0F0A">
              <w:t>机构</w:t>
            </w:r>
          </w:p>
        </w:tc>
        <w:tc>
          <w:tcPr>
            <w:tcW w:w="662" w:type="pct"/>
            <w:shd w:val="clear" w:color="auto" w:fill="auto"/>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c>
          <w:tcPr>
            <w:tcW w:w="941" w:type="pct"/>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c>
          <w:tcPr>
            <w:tcW w:w="755" w:type="pct"/>
          </w:tcPr>
          <w:p w:rsidR="005C436A" w:rsidRPr="004E0F0A" w:rsidRDefault="005C436A" w:rsidP="00BA6225">
            <w:pPr>
              <w:pStyle w:val="aff3"/>
              <w:tabs>
                <w:tab w:val="clear" w:pos="4201"/>
                <w:tab w:val="clear" w:pos="9298"/>
                <w:tab w:val="center" w:pos="3990"/>
                <w:tab w:val="right" w:leader="dot" w:pos="8833"/>
              </w:tabs>
              <w:ind w:firstLineChars="0" w:firstLine="0"/>
              <w:jc w:val="center"/>
              <w:rPr>
                <w:szCs w:val="18"/>
              </w:rPr>
            </w:pPr>
          </w:p>
        </w:tc>
      </w:tr>
    </w:tbl>
    <w:bookmarkEnd w:id="157"/>
    <w:bookmarkEnd w:id="158"/>
    <w:bookmarkEnd w:id="159"/>
    <w:bookmarkEnd w:id="169"/>
    <w:bookmarkEnd w:id="170"/>
    <w:bookmarkEnd w:id="171"/>
    <w:bookmarkEnd w:id="172"/>
    <w:p w:rsidR="007C5A03" w:rsidRPr="004E0F0A" w:rsidRDefault="007C5A03" w:rsidP="007C5A03">
      <w:pPr>
        <w:pStyle w:val="a5"/>
        <w:spacing w:before="156" w:after="156"/>
      </w:pPr>
      <w:r w:rsidRPr="004E0F0A">
        <w:t>消息应答</w:t>
      </w:r>
    </w:p>
    <w:p w:rsidR="007C5A03" w:rsidRPr="004E0F0A" w:rsidRDefault="007C5A03" w:rsidP="007C5A03">
      <w:pPr>
        <w:pStyle w:val="aff7"/>
        <w:spacing w:before="156" w:after="156"/>
      </w:pPr>
      <w:r w:rsidRPr="004E0F0A">
        <w:t>触发事件</w:t>
      </w:r>
    </w:p>
    <w:p w:rsidR="007C5A03" w:rsidRPr="004E0F0A" w:rsidRDefault="007C5A03" w:rsidP="007C5A03">
      <w:pPr>
        <w:pStyle w:val="aff3"/>
      </w:pPr>
      <w:r w:rsidRPr="004E0F0A">
        <w:rPr>
          <w:rFonts w:hint="eastAsia"/>
        </w:rPr>
        <w:t>当</w:t>
      </w:r>
      <w:r w:rsidR="00190BED" w:rsidRPr="004E0F0A">
        <w:rPr>
          <w:rFonts w:hint="eastAsia"/>
        </w:rPr>
        <w:t>医疗卫生机构</w:t>
      </w:r>
      <w:r w:rsidRPr="004E0F0A">
        <w:rPr>
          <w:rFonts w:hint="eastAsia"/>
        </w:rPr>
        <w:t>注册服务接收到</w:t>
      </w:r>
      <w:r w:rsidR="00190BED" w:rsidRPr="004E0F0A">
        <w:rPr>
          <w:rFonts w:hint="eastAsia"/>
        </w:rPr>
        <w:t>医疗卫生机构</w:t>
      </w:r>
      <w:r w:rsidRPr="004E0F0A">
        <w:rPr>
          <w:rFonts w:hint="eastAsia"/>
        </w:rPr>
        <w:t>信息提交请求消息时触发该消息应答。</w:t>
      </w:r>
    </w:p>
    <w:p w:rsidR="007C5A03" w:rsidRPr="004E0F0A" w:rsidRDefault="007C5A03" w:rsidP="007C5A03">
      <w:pPr>
        <w:pStyle w:val="aff7"/>
        <w:spacing w:before="156" w:after="156"/>
      </w:pPr>
      <w:r w:rsidRPr="004E0F0A">
        <w:rPr>
          <w:rFonts w:hint="eastAsia"/>
        </w:rPr>
        <w:t>消息</w:t>
      </w:r>
      <w:r w:rsidRPr="004E0F0A">
        <w:t>结构</w:t>
      </w:r>
    </w:p>
    <w:p w:rsidR="007C5A03" w:rsidRPr="004E0F0A" w:rsidRDefault="00190BED" w:rsidP="007C5A03">
      <w:pPr>
        <w:pStyle w:val="aff3"/>
      </w:pPr>
      <w:bookmarkStart w:id="173" w:name="OLE_LINK67"/>
      <w:r w:rsidRPr="004E0F0A">
        <w:t>医疗卫生机构</w:t>
      </w:r>
      <w:r w:rsidR="007C5A03" w:rsidRPr="004E0F0A">
        <w:t>信息</w:t>
      </w:r>
      <w:r w:rsidR="007C5A03" w:rsidRPr="004E0F0A">
        <w:rPr>
          <w:rFonts w:hint="eastAsia"/>
        </w:rPr>
        <w:t>提交</w:t>
      </w:r>
      <w:r w:rsidR="007C5A03" w:rsidRPr="004E0F0A">
        <w:t>应答消息</w:t>
      </w:r>
      <w:r w:rsidR="007C5A03" w:rsidRPr="004E0F0A">
        <w:rPr>
          <w:rFonts w:hint="eastAsia"/>
        </w:rPr>
        <w:t>结构模式见图</w:t>
      </w:r>
      <w:r w:rsidR="00D76E09" w:rsidRPr="004E0F0A">
        <w:t>5</w:t>
      </w:r>
      <w:r w:rsidR="00917BA4" w:rsidRPr="004E0F0A">
        <w:rPr>
          <w:rFonts w:hint="eastAsia"/>
        </w:rPr>
        <w:t>。</w:t>
      </w:r>
    </w:p>
    <w:bookmarkEnd w:id="173"/>
    <w:p w:rsidR="007C5A03" w:rsidRPr="004E0F0A" w:rsidRDefault="002A11BF" w:rsidP="007C5A03">
      <w:pPr>
        <w:pStyle w:val="aff3"/>
      </w:pPr>
      <w:r w:rsidRPr="004E0F0A">
        <w:drawing>
          <wp:inline distT="0" distB="0" distL="0" distR="0" wp14:anchorId="3C88262E" wp14:editId="4E2D8D00">
            <wp:extent cx="4770755" cy="39503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0755" cy="3950335"/>
                    </a:xfrm>
                    <a:prstGeom prst="rect">
                      <a:avLst/>
                    </a:prstGeom>
                  </pic:spPr>
                </pic:pic>
              </a:graphicData>
            </a:graphic>
          </wp:inline>
        </w:drawing>
      </w:r>
    </w:p>
    <w:p w:rsidR="007C5A03" w:rsidRPr="004E0F0A" w:rsidRDefault="00190BED" w:rsidP="007C5A03">
      <w:pPr>
        <w:pStyle w:val="a1"/>
        <w:spacing w:before="156" w:after="156"/>
      </w:pPr>
      <w:bookmarkStart w:id="174" w:name="OLE_LINK69"/>
      <w:r w:rsidRPr="004E0F0A">
        <w:rPr>
          <w:rFonts w:hint="eastAsia"/>
        </w:rPr>
        <w:t>医疗卫生机构</w:t>
      </w:r>
      <w:r w:rsidR="007C5A03" w:rsidRPr="004E0F0A">
        <w:rPr>
          <w:rFonts w:hint="eastAsia"/>
        </w:rPr>
        <w:t>信息提交</w:t>
      </w:r>
      <w:r w:rsidR="007C5A03" w:rsidRPr="004E0F0A">
        <w:t>应答</w:t>
      </w:r>
      <w:r w:rsidR="007C5A03" w:rsidRPr="004E0F0A">
        <w:rPr>
          <w:rFonts w:hint="eastAsia"/>
        </w:rPr>
        <w:t>消息结构模式</w:t>
      </w:r>
    </w:p>
    <w:p w:rsidR="007C5A03" w:rsidRPr="004E0F0A" w:rsidRDefault="007C5A03" w:rsidP="007C5A03">
      <w:pPr>
        <w:pStyle w:val="aff3"/>
      </w:pPr>
      <w:bookmarkStart w:id="175" w:name="OLE_LINK60"/>
      <w:bookmarkStart w:id="176" w:name="OLE_LINK64"/>
      <w:bookmarkStart w:id="177" w:name="OLE_LINK66"/>
      <w:bookmarkStart w:id="178" w:name="OLE_LINK68"/>
      <w:bookmarkEnd w:id="174"/>
      <w:r w:rsidRPr="004E0F0A">
        <w:lastRenderedPageBreak/>
        <w:t>消息的语法应符合</w:t>
      </w:r>
      <w:r w:rsidRPr="004E0F0A">
        <w:rPr>
          <w:rFonts w:hint="eastAsia"/>
        </w:rPr>
        <w:t>规范性</w:t>
      </w:r>
      <w:r w:rsidRPr="004E0F0A">
        <w:t>附录</w:t>
      </w:r>
      <w:r w:rsidRPr="004E0F0A">
        <w:rPr>
          <w:rFonts w:hint="eastAsia"/>
        </w:rPr>
        <w:t>B</w:t>
      </w:r>
      <w:r w:rsidRPr="004E0F0A">
        <w:t xml:space="preserve"> </w:t>
      </w:r>
      <w:r w:rsidR="00190BED" w:rsidRPr="004E0F0A">
        <w:rPr>
          <w:rFonts w:hint="eastAsia"/>
        </w:rPr>
        <w:t>医疗卫生机构</w:t>
      </w:r>
      <w:r w:rsidRPr="004E0F0A">
        <w:rPr>
          <w:rFonts w:hint="eastAsia"/>
        </w:rPr>
        <w:t>注册服务结构模式</w:t>
      </w:r>
      <w:r w:rsidR="00917BA4" w:rsidRPr="004E0F0A">
        <w:t>Organization</w:t>
      </w:r>
      <w:r w:rsidRPr="004E0F0A">
        <w:t>FeedResponse</w:t>
      </w:r>
      <w:r w:rsidRPr="004E0F0A">
        <w:rPr>
          <w:rFonts w:hint="eastAsia"/>
        </w:rPr>
        <w:t>构件的要求</w:t>
      </w:r>
      <w:bookmarkEnd w:id="175"/>
      <w:bookmarkEnd w:id="176"/>
      <w:r w:rsidRPr="004E0F0A">
        <w:rPr>
          <w:rFonts w:hint="eastAsia"/>
        </w:rPr>
        <w:t>。</w:t>
      </w:r>
    </w:p>
    <w:bookmarkEnd w:id="177"/>
    <w:bookmarkEnd w:id="178"/>
    <w:p w:rsidR="007C5A03" w:rsidRPr="004E0F0A" w:rsidRDefault="007C5A03" w:rsidP="007C5A03">
      <w:pPr>
        <w:pStyle w:val="aff7"/>
        <w:spacing w:before="156" w:after="156"/>
      </w:pPr>
      <w:r w:rsidRPr="004E0F0A">
        <w:rPr>
          <w:rFonts w:hint="eastAsia"/>
        </w:rPr>
        <w:t>消息语法</w:t>
      </w:r>
      <w:r w:rsidRPr="004E0F0A">
        <w:t>约束</w:t>
      </w:r>
    </w:p>
    <w:p w:rsidR="007C5A03" w:rsidRPr="004E0F0A" w:rsidRDefault="00190BED" w:rsidP="007C5A03">
      <w:pPr>
        <w:pStyle w:val="aff3"/>
      </w:pPr>
      <w:r w:rsidRPr="004E0F0A">
        <w:rPr>
          <w:rFonts w:hint="eastAsia"/>
        </w:rPr>
        <w:t>医疗卫生机构</w:t>
      </w:r>
      <w:r w:rsidR="007C5A03" w:rsidRPr="004E0F0A">
        <w:rPr>
          <w:rFonts w:hint="eastAsia"/>
        </w:rPr>
        <w:t>信息提交应答</w:t>
      </w:r>
      <w:bookmarkStart w:id="179" w:name="OLE_LINK75"/>
      <w:r w:rsidR="007C5A03" w:rsidRPr="004E0F0A">
        <w:rPr>
          <w:rFonts w:hint="eastAsia"/>
        </w:rPr>
        <w:t>应符合</w:t>
      </w:r>
      <w:r w:rsidR="007C5A03" w:rsidRPr="004E0F0A">
        <w:t>表3</w:t>
      </w:r>
      <w:r w:rsidR="007C5A03" w:rsidRPr="004E0F0A">
        <w:rPr>
          <w:rFonts w:hint="eastAsia"/>
        </w:rPr>
        <w:t>的</w:t>
      </w:r>
      <w:r w:rsidR="007C5A03" w:rsidRPr="004E0F0A">
        <w:t>语法约束</w:t>
      </w:r>
      <w:bookmarkEnd w:id="179"/>
      <w:r w:rsidR="007C5A03" w:rsidRPr="004E0F0A">
        <w:t>。</w:t>
      </w:r>
    </w:p>
    <w:p w:rsidR="007C5A03" w:rsidRPr="004E0F0A" w:rsidRDefault="00190BED" w:rsidP="007C5A03">
      <w:pPr>
        <w:pStyle w:val="af4"/>
        <w:spacing w:before="156" w:after="156"/>
      </w:pPr>
      <w:r w:rsidRPr="004E0F0A">
        <w:rPr>
          <w:rFonts w:hint="eastAsia"/>
        </w:rPr>
        <w:t>医疗卫生机构</w:t>
      </w:r>
      <w:r w:rsidR="007C5A03" w:rsidRPr="004E0F0A">
        <w:rPr>
          <w:rFonts w:hint="eastAsia"/>
        </w:rPr>
        <w:t>信息提交应答</w:t>
      </w:r>
      <w:r w:rsidR="007C5A03" w:rsidRPr="004E0F0A">
        <w:t>的</w:t>
      </w:r>
      <w:r w:rsidR="007C5A03" w:rsidRPr="004E0F0A">
        <w:rPr>
          <w:rFonts w:hint="eastAsia"/>
        </w:rPr>
        <w:t>语法</w:t>
      </w:r>
      <w:r w:rsidR="007C5A03" w:rsidRPr="004E0F0A">
        <w:t>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26"/>
        <w:gridCol w:w="1875"/>
        <w:gridCol w:w="989"/>
        <w:gridCol w:w="1344"/>
        <w:gridCol w:w="2211"/>
      </w:tblGrid>
      <w:tr w:rsidR="004E0F0A" w:rsidRPr="004E0F0A" w:rsidTr="005341C7">
        <w:tc>
          <w:tcPr>
            <w:tcW w:w="1603" w:type="pct"/>
            <w:tcBorders>
              <w:bottom w:val="single" w:sz="4" w:space="0" w:color="000000"/>
            </w:tcBorders>
            <w:shd w:val="clear" w:color="auto" w:fill="F3F3F3"/>
          </w:tcPr>
          <w:p w:rsidR="00E10C4E" w:rsidRPr="004E0F0A" w:rsidRDefault="00E10C4E" w:rsidP="00A57B10">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节点代码</w:t>
            </w:r>
          </w:p>
        </w:tc>
        <w:tc>
          <w:tcPr>
            <w:tcW w:w="1040" w:type="pct"/>
            <w:tcBorders>
              <w:bottom w:val="single" w:sz="4" w:space="0" w:color="000000"/>
            </w:tcBorders>
            <w:shd w:val="clear" w:color="auto" w:fill="F3F3F3"/>
          </w:tcPr>
          <w:p w:rsidR="00E10C4E" w:rsidRPr="004E0F0A" w:rsidRDefault="00E10C4E" w:rsidP="00A57B10">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描述</w:t>
            </w:r>
            <w:r w:rsidRPr="004E0F0A">
              <w:rPr>
                <w:b/>
                <w:szCs w:val="18"/>
              </w:rPr>
              <w:t>说明</w:t>
            </w:r>
          </w:p>
        </w:tc>
        <w:tc>
          <w:tcPr>
            <w:tcW w:w="566" w:type="pct"/>
            <w:tcBorders>
              <w:bottom w:val="single" w:sz="4" w:space="0" w:color="000000"/>
            </w:tcBorders>
            <w:shd w:val="clear" w:color="auto" w:fill="F3F3F3"/>
          </w:tcPr>
          <w:p w:rsidR="00E10C4E" w:rsidRPr="004E0F0A" w:rsidRDefault="00E10C4E" w:rsidP="00A57B10">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可选项</w:t>
            </w:r>
          </w:p>
        </w:tc>
        <w:tc>
          <w:tcPr>
            <w:tcW w:w="756" w:type="pct"/>
            <w:tcBorders>
              <w:bottom w:val="single" w:sz="4" w:space="0" w:color="000000"/>
            </w:tcBorders>
            <w:shd w:val="clear" w:color="auto" w:fill="F3F3F3"/>
          </w:tcPr>
          <w:p w:rsidR="00E10C4E" w:rsidRPr="004E0F0A" w:rsidRDefault="00E10C4E" w:rsidP="00A57B10">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对应</w:t>
            </w:r>
            <w:r w:rsidRPr="004E0F0A">
              <w:rPr>
                <w:b/>
                <w:szCs w:val="18"/>
              </w:rPr>
              <w:t>数据元标识符</w:t>
            </w:r>
          </w:p>
        </w:tc>
        <w:tc>
          <w:tcPr>
            <w:tcW w:w="1035" w:type="pct"/>
            <w:tcBorders>
              <w:bottom w:val="single" w:sz="4" w:space="0" w:color="000000"/>
            </w:tcBorders>
            <w:shd w:val="clear" w:color="auto" w:fill="F3F3F3"/>
          </w:tcPr>
          <w:p w:rsidR="00E10C4E" w:rsidRPr="004E0F0A" w:rsidRDefault="00E10C4E" w:rsidP="00A57B10">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备注</w:t>
            </w:r>
          </w:p>
        </w:tc>
      </w:tr>
      <w:tr w:rsidR="004E0F0A" w:rsidRPr="004E0F0A" w:rsidTr="005341C7">
        <w:tc>
          <w:tcPr>
            <w:tcW w:w="1603" w:type="pct"/>
            <w:shd w:val="clear" w:color="auto" w:fill="FFFFFF"/>
          </w:tcPr>
          <w:p w:rsidR="00E10C4E" w:rsidRPr="004E0F0A" w:rsidRDefault="00E10C4E" w:rsidP="00A57B10">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w:t>
            </w:r>
            <w:r w:rsidRPr="004E0F0A">
              <w:rPr>
                <w:szCs w:val="18"/>
              </w:rPr>
              <w:t>rhin:</w:t>
            </w:r>
            <w:r w:rsidRPr="004E0F0A">
              <w:rPr>
                <w:rFonts w:hint="eastAsia"/>
                <w:szCs w:val="18"/>
              </w:rPr>
              <w:t>organization</w:t>
            </w:r>
          </w:p>
        </w:tc>
        <w:tc>
          <w:tcPr>
            <w:tcW w:w="1040" w:type="pct"/>
            <w:shd w:val="clear" w:color="auto" w:fill="FFFFFF"/>
          </w:tcPr>
          <w:p w:rsidR="00E10C4E" w:rsidRPr="004E0F0A" w:rsidRDefault="00E10C4E" w:rsidP="00A57B10">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医疗</w:t>
            </w:r>
            <w:r w:rsidRPr="004E0F0A">
              <w:rPr>
                <w:szCs w:val="18"/>
              </w:rPr>
              <w:t>卫生机构</w:t>
            </w:r>
          </w:p>
        </w:tc>
        <w:tc>
          <w:tcPr>
            <w:tcW w:w="566" w:type="pct"/>
            <w:shd w:val="clear" w:color="auto" w:fill="FFFFFF"/>
          </w:tcPr>
          <w:p w:rsidR="00E10C4E" w:rsidRPr="004E0F0A" w:rsidRDefault="00E10C4E" w:rsidP="00A57B10">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c>
          <w:tcPr>
            <w:tcW w:w="756" w:type="pct"/>
            <w:shd w:val="clear" w:color="auto" w:fill="FFFFFF"/>
          </w:tcPr>
          <w:p w:rsidR="00E10C4E" w:rsidRPr="004E0F0A" w:rsidRDefault="00E10C4E" w:rsidP="00A57B10">
            <w:pPr>
              <w:pStyle w:val="aff3"/>
              <w:tabs>
                <w:tab w:val="clear" w:pos="4201"/>
                <w:tab w:val="clear" w:pos="9298"/>
                <w:tab w:val="center" w:pos="3990"/>
                <w:tab w:val="right" w:leader="dot" w:pos="8833"/>
              </w:tabs>
              <w:ind w:firstLineChars="0" w:firstLine="0"/>
              <w:jc w:val="center"/>
              <w:rPr>
                <w:szCs w:val="18"/>
              </w:rPr>
            </w:pPr>
          </w:p>
        </w:tc>
        <w:tc>
          <w:tcPr>
            <w:tcW w:w="1035" w:type="pct"/>
            <w:shd w:val="clear" w:color="auto" w:fill="FFFFFF"/>
          </w:tcPr>
          <w:p w:rsidR="00E10C4E" w:rsidRPr="004E0F0A" w:rsidRDefault="0048674A" w:rsidP="00A57B10">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参照</w:t>
            </w:r>
            <w:r w:rsidRPr="004E0F0A">
              <w:rPr>
                <w:szCs w:val="18"/>
              </w:rPr>
              <w:t>表</w:t>
            </w:r>
            <w:r w:rsidRPr="004E0F0A">
              <w:rPr>
                <w:rFonts w:hint="eastAsia"/>
                <w:szCs w:val="18"/>
              </w:rPr>
              <w:t>2/</w:t>
            </w:r>
            <w:r w:rsidRPr="004E0F0A">
              <w:rPr>
                <w:szCs w:val="18"/>
              </w:rPr>
              <w:t>rhin:</w:t>
            </w:r>
            <w:r w:rsidRPr="004E0F0A">
              <w:rPr>
                <w:rFonts w:hint="eastAsia"/>
                <w:szCs w:val="18"/>
              </w:rPr>
              <w:t>organization</w:t>
            </w:r>
          </w:p>
        </w:tc>
      </w:tr>
    </w:tbl>
    <w:p w:rsidR="007C5A03" w:rsidRPr="004E0F0A" w:rsidRDefault="00190BED" w:rsidP="007C5A03">
      <w:pPr>
        <w:pStyle w:val="a4"/>
        <w:spacing w:before="156" w:after="156"/>
      </w:pPr>
      <w:bookmarkStart w:id="180" w:name="_Toc459123458"/>
      <w:bookmarkStart w:id="181" w:name="_Toc475106439"/>
      <w:bookmarkStart w:id="182" w:name="_Toc479608430"/>
      <w:bookmarkStart w:id="183" w:name="_Toc479672792"/>
      <w:bookmarkStart w:id="184" w:name="_Toc485827881"/>
      <w:bookmarkStart w:id="185" w:name="_Toc485828237"/>
      <w:r w:rsidRPr="004E0F0A">
        <w:rPr>
          <w:rFonts w:hint="eastAsia"/>
        </w:rPr>
        <w:t>医疗卫生机构</w:t>
      </w:r>
      <w:r w:rsidR="007C5A03" w:rsidRPr="004E0F0A">
        <w:rPr>
          <w:rFonts w:hint="eastAsia"/>
        </w:rPr>
        <w:t>信息查询</w:t>
      </w:r>
      <w:bookmarkEnd w:id="180"/>
      <w:bookmarkEnd w:id="181"/>
      <w:bookmarkEnd w:id="182"/>
      <w:bookmarkEnd w:id="183"/>
      <w:bookmarkEnd w:id="184"/>
      <w:bookmarkEnd w:id="185"/>
    </w:p>
    <w:p w:rsidR="007C5A03" w:rsidRPr="004E0F0A" w:rsidRDefault="007C5A03" w:rsidP="007C5A03">
      <w:pPr>
        <w:pStyle w:val="a5"/>
        <w:spacing w:before="156" w:after="156"/>
      </w:pPr>
      <w:r w:rsidRPr="004E0F0A">
        <w:rPr>
          <w:rFonts w:hint="eastAsia"/>
        </w:rPr>
        <w:t>用例</w:t>
      </w:r>
    </w:p>
    <w:p w:rsidR="007C5A03" w:rsidRPr="004E0F0A" w:rsidRDefault="005B1E3C" w:rsidP="007C5A03">
      <w:pPr>
        <w:pStyle w:val="aff3"/>
      </w:pPr>
      <w:r w:rsidRPr="004E0F0A">
        <w:rPr>
          <w:rFonts w:hint="eastAsia"/>
        </w:rPr>
        <w:t>医疗卫生机构信息查询</w:t>
      </w:r>
      <w:r w:rsidRPr="004E0F0A">
        <w:t>用例见图</w:t>
      </w:r>
      <w:r w:rsidR="00D76E09" w:rsidRPr="004E0F0A">
        <w:t>6</w:t>
      </w:r>
      <w:r w:rsidR="007C5A03" w:rsidRPr="004E0F0A">
        <w:rPr>
          <w:rFonts w:hint="eastAsia"/>
        </w:rPr>
        <w:t>。</w:t>
      </w:r>
    </w:p>
    <w:bookmarkStart w:id="186" w:name="OLE_LINK3"/>
    <w:bookmarkStart w:id="187" w:name="OLE_LINK4"/>
    <w:bookmarkStart w:id="188" w:name="_MON_1544254756"/>
    <w:bookmarkEnd w:id="188"/>
    <w:p w:rsidR="007C5A03" w:rsidRPr="004E0F0A" w:rsidRDefault="005011D2" w:rsidP="007C5A03">
      <w:pPr>
        <w:pStyle w:val="aff3"/>
        <w:jc w:val="center"/>
        <w:rPr>
          <w:rFonts w:ascii="Times New Roman"/>
          <w:kern w:val="2"/>
          <w:szCs w:val="24"/>
        </w:rPr>
      </w:pPr>
      <w:r w:rsidRPr="004E0F0A">
        <w:rPr>
          <w:rFonts w:ascii="Times New Roman"/>
          <w:kern w:val="2"/>
          <w:szCs w:val="24"/>
        </w:rPr>
        <w:object w:dxaOrig="5700" w:dyaOrig="3825">
          <v:shape id="_x0000_i1028" type="#_x0000_t75" style="width:285pt;height:190.5pt" o:ole="">
            <v:imagedata r:id="rId20" o:title=""/>
          </v:shape>
          <o:OLEObject Type="Embed" ProgID="Visio.Drawing.11" ShapeID="_x0000_i1028" DrawAspect="Content" ObjectID="_1560610152" r:id="rId21"/>
        </w:object>
      </w:r>
      <w:bookmarkEnd w:id="186"/>
      <w:bookmarkEnd w:id="187"/>
    </w:p>
    <w:p w:rsidR="007C5A03" w:rsidRPr="004E0F0A" w:rsidRDefault="00190BED" w:rsidP="007C5A03">
      <w:pPr>
        <w:pStyle w:val="a1"/>
        <w:spacing w:before="156" w:after="156"/>
      </w:pPr>
      <w:r w:rsidRPr="004E0F0A">
        <w:rPr>
          <w:rFonts w:hint="eastAsia"/>
        </w:rPr>
        <w:t>医疗卫生机构</w:t>
      </w:r>
      <w:r w:rsidR="007C5A03" w:rsidRPr="004E0F0A">
        <w:rPr>
          <w:rFonts w:hint="eastAsia"/>
        </w:rPr>
        <w:t>信息查询</w:t>
      </w:r>
      <w:r w:rsidR="00D76E09" w:rsidRPr="004E0F0A">
        <w:rPr>
          <w:rFonts w:hint="eastAsia"/>
        </w:rPr>
        <w:t>用例图</w:t>
      </w:r>
    </w:p>
    <w:p w:rsidR="005B1E3C" w:rsidRPr="004E0F0A" w:rsidRDefault="005B1E3C" w:rsidP="005B1E3C">
      <w:pPr>
        <w:pStyle w:val="aff3"/>
      </w:pPr>
      <w:r w:rsidRPr="004E0F0A">
        <w:rPr>
          <w:rFonts w:hint="eastAsia"/>
        </w:rPr>
        <w:t>由医疗卫生机构信息使用者提供医疗卫生机构查询参数，向医疗卫生机构注册服务发起医疗卫生机构信息查询请求。</w:t>
      </w:r>
    </w:p>
    <w:p w:rsidR="007C5A03" w:rsidRPr="004E0F0A" w:rsidRDefault="007C5A03" w:rsidP="007C5A03">
      <w:pPr>
        <w:pStyle w:val="a5"/>
        <w:spacing w:before="156" w:after="156"/>
      </w:pPr>
      <w:r w:rsidRPr="004E0F0A">
        <w:rPr>
          <w:rFonts w:hint="eastAsia"/>
        </w:rPr>
        <w:t>交易流程</w:t>
      </w:r>
    </w:p>
    <w:p w:rsidR="002D4114" w:rsidRPr="004E0F0A" w:rsidRDefault="002D4114" w:rsidP="002D4114">
      <w:pPr>
        <w:pStyle w:val="aff3"/>
      </w:pPr>
      <w:r w:rsidRPr="004E0F0A">
        <w:rPr>
          <w:rFonts w:hint="eastAsia"/>
        </w:rPr>
        <w:t>医疗卫生机构信息查询</w:t>
      </w:r>
      <w:r w:rsidRPr="004E0F0A">
        <w:t>的交易流程见图</w:t>
      </w:r>
      <w:r w:rsidRPr="004E0F0A">
        <w:rPr>
          <w:rFonts w:hint="eastAsia"/>
        </w:rPr>
        <w:t>7。</w:t>
      </w:r>
    </w:p>
    <w:bookmarkStart w:id="189" w:name="OLE_LINK61"/>
    <w:p w:rsidR="007C5A03" w:rsidRPr="004E0F0A" w:rsidRDefault="006A1EEF" w:rsidP="007C5A03">
      <w:pPr>
        <w:pStyle w:val="aff3"/>
        <w:ind w:firstLineChars="472" w:firstLine="991"/>
      </w:pPr>
      <w:r w:rsidRPr="004E0F0A">
        <w:object w:dxaOrig="7695" w:dyaOrig="3645">
          <v:shape id="_x0000_i1029" type="#_x0000_t75" style="width:335.25pt;height:158.25pt" o:ole="">
            <v:imagedata r:id="rId22" o:title=""/>
          </v:shape>
          <o:OLEObject Type="Embed" ProgID="Visio.Drawing.11" ShapeID="_x0000_i1029" DrawAspect="Content" ObjectID="_1560610153" r:id="rId23"/>
        </w:object>
      </w:r>
      <w:bookmarkEnd w:id="189"/>
    </w:p>
    <w:p w:rsidR="007C5A03" w:rsidRPr="004E0F0A" w:rsidRDefault="00190BED" w:rsidP="007C5A03">
      <w:pPr>
        <w:pStyle w:val="a1"/>
        <w:spacing w:before="156" w:after="156"/>
      </w:pPr>
      <w:r w:rsidRPr="004E0F0A">
        <w:rPr>
          <w:rFonts w:hint="eastAsia"/>
        </w:rPr>
        <w:t>医疗卫生机构</w:t>
      </w:r>
      <w:r w:rsidR="007C5A03" w:rsidRPr="004E0F0A">
        <w:rPr>
          <w:rFonts w:hint="eastAsia"/>
        </w:rPr>
        <w:t>信息查询</w:t>
      </w:r>
      <w:r w:rsidR="00D76E09" w:rsidRPr="004E0F0A">
        <w:rPr>
          <w:rFonts w:hint="eastAsia"/>
        </w:rPr>
        <w:t>交易</w:t>
      </w:r>
      <w:r w:rsidR="00D76E09" w:rsidRPr="004E0F0A">
        <w:t>流程图</w:t>
      </w:r>
    </w:p>
    <w:p w:rsidR="007C5A03" w:rsidRPr="004E0F0A" w:rsidRDefault="007C5A03" w:rsidP="007C5A03">
      <w:pPr>
        <w:pStyle w:val="a5"/>
        <w:spacing w:before="156" w:after="156"/>
      </w:pPr>
      <w:r w:rsidRPr="004E0F0A">
        <w:t>消息请求</w:t>
      </w:r>
    </w:p>
    <w:p w:rsidR="007C5A03" w:rsidRPr="004E0F0A" w:rsidRDefault="007C5A03" w:rsidP="007C5A03">
      <w:pPr>
        <w:pStyle w:val="aff7"/>
        <w:spacing w:before="156" w:after="156"/>
      </w:pPr>
      <w:r w:rsidRPr="004E0F0A">
        <w:rPr>
          <w:rFonts w:hint="eastAsia"/>
        </w:rPr>
        <w:t>触发事件</w:t>
      </w:r>
    </w:p>
    <w:p w:rsidR="007C5A03" w:rsidRPr="004E0F0A" w:rsidRDefault="00190BED" w:rsidP="007C5A03">
      <w:pPr>
        <w:pStyle w:val="aff3"/>
      </w:pPr>
      <w:bookmarkStart w:id="190" w:name="OLE_LINK90"/>
      <w:r w:rsidRPr="004E0F0A">
        <w:rPr>
          <w:rFonts w:hint="eastAsia"/>
        </w:rPr>
        <w:t>医疗卫生机构</w:t>
      </w:r>
      <w:r w:rsidR="007C5A03" w:rsidRPr="004E0F0A">
        <w:rPr>
          <w:rFonts w:hint="eastAsia"/>
        </w:rPr>
        <w:t>信息使用者向</w:t>
      </w:r>
      <w:r w:rsidRPr="004E0F0A">
        <w:rPr>
          <w:rFonts w:hint="eastAsia"/>
        </w:rPr>
        <w:t>医疗卫生机构</w:t>
      </w:r>
      <w:r w:rsidR="007C5A03" w:rsidRPr="004E0F0A">
        <w:rPr>
          <w:rFonts w:hint="eastAsia"/>
        </w:rPr>
        <w:t>注册服务查询</w:t>
      </w:r>
      <w:r w:rsidR="005B1E3C" w:rsidRPr="004E0F0A">
        <w:rPr>
          <w:rFonts w:hint="eastAsia"/>
        </w:rPr>
        <w:t>机构</w:t>
      </w:r>
      <w:r w:rsidR="007C5A03" w:rsidRPr="004E0F0A">
        <w:rPr>
          <w:rFonts w:hint="eastAsia"/>
        </w:rPr>
        <w:t>信息时触发该消息请求。</w:t>
      </w:r>
    </w:p>
    <w:p w:rsidR="007C5A03" w:rsidRPr="004E0F0A" w:rsidRDefault="007C5A03" w:rsidP="007C5A03">
      <w:pPr>
        <w:pStyle w:val="aff7"/>
        <w:spacing w:before="156" w:after="156"/>
      </w:pPr>
      <w:bookmarkStart w:id="191" w:name="OLE_LINK161"/>
      <w:bookmarkStart w:id="192" w:name="OLE_LINK162"/>
      <w:bookmarkEnd w:id="190"/>
      <w:r w:rsidRPr="004E0F0A">
        <w:rPr>
          <w:rFonts w:hint="eastAsia"/>
        </w:rPr>
        <w:t>消息</w:t>
      </w:r>
      <w:r w:rsidRPr="004E0F0A">
        <w:t>结构</w:t>
      </w:r>
    </w:p>
    <w:p w:rsidR="007C5A03" w:rsidRPr="004E0F0A" w:rsidRDefault="00190BED" w:rsidP="007C5A03">
      <w:pPr>
        <w:pStyle w:val="aff3"/>
      </w:pPr>
      <w:r w:rsidRPr="004E0F0A">
        <w:rPr>
          <w:rFonts w:hint="eastAsia"/>
        </w:rPr>
        <w:t>医疗卫生机构</w:t>
      </w:r>
      <w:r w:rsidR="007C5A03" w:rsidRPr="004E0F0A">
        <w:t>信息</w:t>
      </w:r>
      <w:r w:rsidR="007C5A03" w:rsidRPr="004E0F0A">
        <w:rPr>
          <w:rFonts w:hint="eastAsia"/>
        </w:rPr>
        <w:t>查询请求</w:t>
      </w:r>
      <w:r w:rsidR="007C5A03" w:rsidRPr="004E0F0A">
        <w:t>的消息</w:t>
      </w:r>
      <w:r w:rsidR="007C5A03" w:rsidRPr="004E0F0A">
        <w:rPr>
          <w:rFonts w:hint="eastAsia"/>
        </w:rPr>
        <w:t>结构模式见图</w:t>
      </w:r>
      <w:r w:rsidR="00D76E09" w:rsidRPr="004E0F0A">
        <w:t>8</w:t>
      </w:r>
      <w:r w:rsidR="007C5A03" w:rsidRPr="004E0F0A">
        <w:t>。</w:t>
      </w:r>
    </w:p>
    <w:p w:rsidR="007C5A03" w:rsidRPr="004E0F0A" w:rsidRDefault="002A11BF" w:rsidP="007C5A03">
      <w:pPr>
        <w:pStyle w:val="aff3"/>
      </w:pPr>
      <w:r w:rsidRPr="004E0F0A">
        <w:drawing>
          <wp:inline distT="0" distB="0" distL="0" distR="0" wp14:anchorId="44870E1E" wp14:editId="0C357BEE">
            <wp:extent cx="4770755" cy="18935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70755" cy="1893570"/>
                    </a:xfrm>
                    <a:prstGeom prst="rect">
                      <a:avLst/>
                    </a:prstGeom>
                  </pic:spPr>
                </pic:pic>
              </a:graphicData>
            </a:graphic>
          </wp:inline>
        </w:drawing>
      </w:r>
    </w:p>
    <w:p w:rsidR="002A11BF" w:rsidRPr="004E0F0A" w:rsidRDefault="008F498A" w:rsidP="007C5A03">
      <w:pPr>
        <w:pStyle w:val="aff3"/>
      </w:pPr>
      <w:r w:rsidRPr="004E0F0A">
        <w:lastRenderedPageBreak/>
        <w:drawing>
          <wp:inline distT="0" distB="0" distL="0" distR="0" wp14:anchorId="7AE00391" wp14:editId="7EF5D506">
            <wp:extent cx="4221846" cy="3071126"/>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21846" cy="3071126"/>
                    </a:xfrm>
                    <a:prstGeom prst="rect">
                      <a:avLst/>
                    </a:prstGeom>
                  </pic:spPr>
                </pic:pic>
              </a:graphicData>
            </a:graphic>
          </wp:inline>
        </w:drawing>
      </w:r>
    </w:p>
    <w:p w:rsidR="007C5A03" w:rsidRPr="004E0F0A" w:rsidRDefault="00190BED" w:rsidP="007C5A03">
      <w:pPr>
        <w:pStyle w:val="a1"/>
        <w:spacing w:before="156" w:after="156"/>
      </w:pPr>
      <w:r w:rsidRPr="004E0F0A">
        <w:rPr>
          <w:rFonts w:hint="eastAsia"/>
        </w:rPr>
        <w:t>医疗卫生机构</w:t>
      </w:r>
      <w:r w:rsidR="007C5A03" w:rsidRPr="004E0F0A">
        <w:rPr>
          <w:rFonts w:hint="eastAsia"/>
        </w:rPr>
        <w:t>信息查询请求消息结构模式</w:t>
      </w:r>
    </w:p>
    <w:p w:rsidR="007C5A03" w:rsidRPr="004E0F0A" w:rsidRDefault="007C5A03" w:rsidP="007C5A03">
      <w:pPr>
        <w:pStyle w:val="aff3"/>
      </w:pPr>
      <w:bookmarkStart w:id="193" w:name="OLE_LINK88"/>
      <w:r w:rsidRPr="004E0F0A">
        <w:rPr>
          <w:rFonts w:hint="eastAsia"/>
        </w:rPr>
        <w:t>消息的语法应符合规范性附录B</w:t>
      </w:r>
      <w:r w:rsidR="00D76E09" w:rsidRPr="004E0F0A">
        <w:t xml:space="preserve"> </w:t>
      </w:r>
      <w:r w:rsidR="00190BED" w:rsidRPr="004E0F0A">
        <w:rPr>
          <w:rFonts w:hint="eastAsia"/>
        </w:rPr>
        <w:t>医疗卫生机构</w:t>
      </w:r>
      <w:r w:rsidRPr="004E0F0A">
        <w:rPr>
          <w:rFonts w:hint="eastAsia"/>
        </w:rPr>
        <w:t>注册服务结构模式</w:t>
      </w:r>
      <w:r w:rsidR="005B1E3C" w:rsidRPr="004E0F0A">
        <w:rPr>
          <w:rFonts w:hint="eastAsia"/>
        </w:rPr>
        <w:t>O</w:t>
      </w:r>
      <w:r w:rsidR="005B1E3C" w:rsidRPr="004E0F0A">
        <w:t>rganization</w:t>
      </w:r>
      <w:r w:rsidRPr="004E0F0A">
        <w:t>Query</w:t>
      </w:r>
      <w:r w:rsidRPr="004E0F0A">
        <w:rPr>
          <w:rFonts w:hint="eastAsia"/>
        </w:rPr>
        <w:t>构件的要求。</w:t>
      </w:r>
    </w:p>
    <w:bookmarkEnd w:id="193"/>
    <w:p w:rsidR="007C5A03" w:rsidRPr="004E0F0A" w:rsidRDefault="007C5A03" w:rsidP="007C5A03">
      <w:pPr>
        <w:pStyle w:val="aff7"/>
        <w:spacing w:before="156" w:after="156"/>
      </w:pPr>
      <w:r w:rsidRPr="004E0F0A">
        <w:rPr>
          <w:rFonts w:hint="eastAsia"/>
        </w:rPr>
        <w:t>消息语法</w:t>
      </w:r>
      <w:r w:rsidRPr="004E0F0A">
        <w:t>约束</w:t>
      </w:r>
    </w:p>
    <w:p w:rsidR="007C5A03" w:rsidRPr="004E0F0A" w:rsidRDefault="00190BED" w:rsidP="007C5A03">
      <w:pPr>
        <w:pStyle w:val="aff3"/>
      </w:pPr>
      <w:r w:rsidRPr="004E0F0A">
        <w:rPr>
          <w:rFonts w:hint="eastAsia"/>
        </w:rPr>
        <w:t>医疗卫生机构</w:t>
      </w:r>
      <w:r w:rsidR="007C5A03" w:rsidRPr="004E0F0A">
        <w:rPr>
          <w:rFonts w:hint="eastAsia"/>
        </w:rPr>
        <w:t>信息查询</w:t>
      </w:r>
      <w:r w:rsidR="007C5A03" w:rsidRPr="004E0F0A">
        <w:t>请求</w:t>
      </w:r>
      <w:r w:rsidR="007C5A03" w:rsidRPr="004E0F0A">
        <w:rPr>
          <w:rFonts w:hint="eastAsia"/>
        </w:rPr>
        <w:t>应符合</w:t>
      </w:r>
      <w:r w:rsidR="007C5A03" w:rsidRPr="004E0F0A">
        <w:t>表4</w:t>
      </w:r>
      <w:r w:rsidR="007C5A03" w:rsidRPr="004E0F0A">
        <w:rPr>
          <w:rFonts w:hint="eastAsia"/>
        </w:rPr>
        <w:t>的</w:t>
      </w:r>
      <w:r w:rsidR="007C5A03" w:rsidRPr="004E0F0A">
        <w:t>语法约束。</w:t>
      </w:r>
    </w:p>
    <w:p w:rsidR="007C5A03" w:rsidRPr="004E0F0A" w:rsidRDefault="005B1E3C" w:rsidP="007C5A03">
      <w:pPr>
        <w:pStyle w:val="af4"/>
        <w:spacing w:before="156" w:after="156"/>
      </w:pPr>
      <w:r w:rsidRPr="004E0F0A">
        <w:rPr>
          <w:rFonts w:hint="eastAsia"/>
        </w:rPr>
        <w:t>医疗卫生机构</w:t>
      </w:r>
      <w:r w:rsidR="007C5A03" w:rsidRPr="004E0F0A">
        <w:rPr>
          <w:rFonts w:hint="eastAsia"/>
        </w:rPr>
        <w:t>信息查询</w:t>
      </w:r>
      <w:r w:rsidR="007C5A03" w:rsidRPr="004E0F0A">
        <w:t>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01"/>
        <w:gridCol w:w="1754"/>
        <w:gridCol w:w="869"/>
        <w:gridCol w:w="1634"/>
        <w:gridCol w:w="987"/>
      </w:tblGrid>
      <w:tr w:rsidR="004E0F0A" w:rsidRPr="004E0F0A" w:rsidTr="005341C7">
        <w:tc>
          <w:tcPr>
            <w:tcW w:w="2194" w:type="pct"/>
            <w:tcBorders>
              <w:bottom w:val="single" w:sz="4" w:space="0" w:color="000000"/>
            </w:tcBorders>
            <w:shd w:val="clear" w:color="auto" w:fill="F3F3F3"/>
          </w:tcPr>
          <w:p w:rsidR="00E10C4E" w:rsidRPr="004E0F0A" w:rsidRDefault="00E10C4E"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节点代码</w:t>
            </w:r>
          </w:p>
        </w:tc>
        <w:tc>
          <w:tcPr>
            <w:tcW w:w="939" w:type="pct"/>
            <w:tcBorders>
              <w:bottom w:val="single" w:sz="4" w:space="0" w:color="000000"/>
            </w:tcBorders>
            <w:shd w:val="clear" w:color="auto" w:fill="F3F3F3"/>
          </w:tcPr>
          <w:p w:rsidR="00E10C4E" w:rsidRPr="004E0F0A" w:rsidRDefault="00E10C4E"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描述</w:t>
            </w:r>
            <w:r w:rsidRPr="004E0F0A">
              <w:rPr>
                <w:b/>
                <w:szCs w:val="18"/>
              </w:rPr>
              <w:t>说明</w:t>
            </w:r>
          </w:p>
        </w:tc>
        <w:tc>
          <w:tcPr>
            <w:tcW w:w="465" w:type="pct"/>
            <w:tcBorders>
              <w:bottom w:val="single" w:sz="4" w:space="0" w:color="000000"/>
            </w:tcBorders>
            <w:shd w:val="clear" w:color="auto" w:fill="F3F3F3"/>
          </w:tcPr>
          <w:p w:rsidR="00E10C4E" w:rsidRPr="004E0F0A" w:rsidRDefault="00E10C4E"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可选项</w:t>
            </w:r>
          </w:p>
        </w:tc>
        <w:tc>
          <w:tcPr>
            <w:tcW w:w="874" w:type="pct"/>
            <w:tcBorders>
              <w:bottom w:val="single" w:sz="4" w:space="0" w:color="000000"/>
            </w:tcBorders>
            <w:shd w:val="clear" w:color="auto" w:fill="F3F3F3"/>
          </w:tcPr>
          <w:p w:rsidR="00E10C4E" w:rsidRPr="004E0F0A" w:rsidRDefault="00E10C4E"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对应数据元</w:t>
            </w:r>
            <w:r w:rsidRPr="004E0F0A">
              <w:rPr>
                <w:b/>
                <w:szCs w:val="18"/>
              </w:rPr>
              <w:t>标识符</w:t>
            </w:r>
          </w:p>
        </w:tc>
        <w:tc>
          <w:tcPr>
            <w:tcW w:w="528" w:type="pct"/>
            <w:tcBorders>
              <w:bottom w:val="single" w:sz="4" w:space="0" w:color="000000"/>
            </w:tcBorders>
            <w:shd w:val="clear" w:color="auto" w:fill="F3F3F3"/>
          </w:tcPr>
          <w:p w:rsidR="00E10C4E" w:rsidRPr="004E0F0A" w:rsidRDefault="00E10C4E"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备注</w:t>
            </w:r>
          </w:p>
        </w:tc>
      </w:tr>
      <w:tr w:rsidR="004E0F0A" w:rsidRPr="004E0F0A" w:rsidTr="005341C7">
        <w:tc>
          <w:tcPr>
            <w:tcW w:w="2194" w:type="pct"/>
            <w:shd w:val="clear" w:color="auto" w:fill="FFFFFF"/>
          </w:tcPr>
          <w:p w:rsidR="00E10C4E" w:rsidRPr="004E0F0A" w:rsidRDefault="00E10C4E"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w:t>
            </w:r>
            <w:r w:rsidRPr="004E0F0A">
              <w:rPr>
                <w:szCs w:val="18"/>
              </w:rPr>
              <w:t>rhin:organizationQueryItem</w:t>
            </w:r>
          </w:p>
        </w:tc>
        <w:tc>
          <w:tcPr>
            <w:tcW w:w="939" w:type="pct"/>
            <w:shd w:val="clear" w:color="auto" w:fill="FFFFFF"/>
          </w:tcPr>
          <w:p w:rsidR="00E10C4E" w:rsidRPr="004E0F0A" w:rsidRDefault="00E10C4E" w:rsidP="00190BED">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机构</w:t>
            </w:r>
            <w:r w:rsidRPr="004E0F0A">
              <w:rPr>
                <w:szCs w:val="18"/>
              </w:rPr>
              <w:t>查询</w:t>
            </w:r>
            <w:r w:rsidRPr="004E0F0A">
              <w:rPr>
                <w:rFonts w:hint="eastAsia"/>
                <w:szCs w:val="18"/>
              </w:rPr>
              <w:t>清单</w:t>
            </w:r>
          </w:p>
        </w:tc>
        <w:tc>
          <w:tcPr>
            <w:tcW w:w="465" w:type="pct"/>
            <w:shd w:val="clear" w:color="auto" w:fill="FFFFFF"/>
          </w:tcPr>
          <w:p w:rsidR="00E10C4E" w:rsidRPr="004E0F0A" w:rsidRDefault="00E10C4E" w:rsidP="00190BED">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c>
          <w:tcPr>
            <w:tcW w:w="874" w:type="pct"/>
            <w:shd w:val="clear" w:color="auto" w:fill="FFFFFF"/>
          </w:tcPr>
          <w:p w:rsidR="00E10C4E" w:rsidRPr="004E0F0A" w:rsidRDefault="00E10C4E" w:rsidP="00190BED">
            <w:pPr>
              <w:pStyle w:val="aff3"/>
              <w:tabs>
                <w:tab w:val="clear" w:pos="4201"/>
                <w:tab w:val="clear" w:pos="9298"/>
                <w:tab w:val="center" w:pos="3990"/>
                <w:tab w:val="right" w:leader="dot" w:pos="8833"/>
              </w:tabs>
              <w:ind w:firstLineChars="0" w:firstLine="0"/>
              <w:jc w:val="center"/>
              <w:rPr>
                <w:szCs w:val="18"/>
              </w:rPr>
            </w:pPr>
          </w:p>
        </w:tc>
        <w:tc>
          <w:tcPr>
            <w:tcW w:w="528" w:type="pct"/>
            <w:shd w:val="clear" w:color="auto" w:fill="FFFFFF"/>
          </w:tcPr>
          <w:p w:rsidR="00E10C4E" w:rsidRPr="004E0F0A" w:rsidRDefault="00E10C4E" w:rsidP="00190BED">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2194"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left"/>
              <w:rPr>
                <w:szCs w:val="18"/>
              </w:rPr>
            </w:pPr>
            <w:r w:rsidRPr="004E0F0A">
              <w:rPr>
                <w:szCs w:val="18"/>
              </w:rPr>
              <w:t>/rhin:organizationQueryItem</w:t>
            </w:r>
          </w:p>
          <w:p w:rsidR="00E10C4E" w:rsidRPr="004E0F0A" w:rsidRDefault="00E10C4E" w:rsidP="002D4114">
            <w:pPr>
              <w:pStyle w:val="aff3"/>
              <w:tabs>
                <w:tab w:val="clear" w:pos="4201"/>
                <w:tab w:val="clear" w:pos="9298"/>
                <w:tab w:val="center" w:pos="3990"/>
                <w:tab w:val="right" w:leader="dot" w:pos="8833"/>
              </w:tabs>
              <w:ind w:firstLineChars="0" w:firstLine="0"/>
              <w:jc w:val="left"/>
            </w:pPr>
            <w:r w:rsidRPr="004E0F0A">
              <w:rPr>
                <w:szCs w:val="18"/>
              </w:rPr>
              <w:t>/rhin:</w:t>
            </w:r>
            <w:r w:rsidRPr="004E0F0A">
              <w:rPr>
                <w:rFonts w:hint="eastAsia"/>
              </w:rPr>
              <w:t>from</w:t>
            </w:r>
          </w:p>
        </w:tc>
        <w:tc>
          <w:tcPr>
            <w:tcW w:w="939" w:type="pct"/>
            <w:shd w:val="clear" w:color="auto" w:fill="FFFFFF"/>
            <w:vAlign w:val="center"/>
          </w:tcPr>
          <w:p w:rsidR="00E10C4E" w:rsidRPr="004E0F0A" w:rsidRDefault="00E10C4E" w:rsidP="002D4114">
            <w:pPr>
              <w:pStyle w:val="aff3"/>
              <w:tabs>
                <w:tab w:val="clear" w:pos="4201"/>
                <w:tab w:val="clear" w:pos="9298"/>
                <w:tab w:val="center" w:pos="3990"/>
                <w:tab w:val="right" w:leader="dot" w:pos="8833"/>
              </w:tabs>
              <w:ind w:firstLineChars="0" w:firstLine="0"/>
              <w:jc w:val="left"/>
              <w:rPr>
                <w:szCs w:val="18"/>
              </w:rPr>
            </w:pPr>
            <w:r w:rsidRPr="004E0F0A">
              <w:rPr>
                <w:rFonts w:hint="eastAsia"/>
              </w:rPr>
              <w:t>信息条目起始数</w:t>
            </w:r>
          </w:p>
        </w:tc>
        <w:tc>
          <w:tcPr>
            <w:tcW w:w="465"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874"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p>
        </w:tc>
        <w:tc>
          <w:tcPr>
            <w:tcW w:w="528"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2194"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left"/>
              <w:rPr>
                <w:szCs w:val="18"/>
              </w:rPr>
            </w:pPr>
            <w:r w:rsidRPr="004E0F0A">
              <w:rPr>
                <w:szCs w:val="18"/>
              </w:rPr>
              <w:t>/rhin:organizationQueryItem</w:t>
            </w:r>
          </w:p>
          <w:p w:rsidR="00E10C4E" w:rsidRPr="004E0F0A" w:rsidRDefault="00E10C4E" w:rsidP="002D4114">
            <w:pPr>
              <w:pStyle w:val="aff3"/>
              <w:tabs>
                <w:tab w:val="clear" w:pos="4201"/>
                <w:tab w:val="clear" w:pos="9298"/>
                <w:tab w:val="center" w:pos="3990"/>
                <w:tab w:val="right" w:leader="dot" w:pos="8833"/>
              </w:tabs>
              <w:ind w:firstLineChars="0" w:firstLine="0"/>
              <w:jc w:val="left"/>
            </w:pPr>
            <w:r w:rsidRPr="004E0F0A">
              <w:rPr>
                <w:szCs w:val="18"/>
              </w:rPr>
              <w:t>/rhin:</w:t>
            </w:r>
            <w:r w:rsidRPr="004E0F0A">
              <w:rPr>
                <w:rFonts w:hint="eastAsia"/>
              </w:rPr>
              <w:t>maxCount</w:t>
            </w:r>
          </w:p>
        </w:tc>
        <w:tc>
          <w:tcPr>
            <w:tcW w:w="939" w:type="pct"/>
            <w:shd w:val="clear" w:color="auto" w:fill="FFFFFF"/>
            <w:vAlign w:val="center"/>
          </w:tcPr>
          <w:p w:rsidR="00E10C4E" w:rsidRPr="004E0F0A" w:rsidRDefault="00E10C4E" w:rsidP="002D4114">
            <w:pPr>
              <w:pStyle w:val="aff3"/>
              <w:tabs>
                <w:tab w:val="clear" w:pos="4201"/>
                <w:tab w:val="clear" w:pos="9298"/>
                <w:tab w:val="center" w:pos="3990"/>
                <w:tab w:val="right" w:leader="dot" w:pos="8833"/>
              </w:tabs>
              <w:ind w:firstLineChars="0" w:firstLine="0"/>
              <w:jc w:val="left"/>
            </w:pPr>
            <w:r w:rsidRPr="004E0F0A">
              <w:rPr>
                <w:rFonts w:hint="eastAsia"/>
              </w:rPr>
              <w:t>查询信息最大条数</w:t>
            </w:r>
          </w:p>
        </w:tc>
        <w:tc>
          <w:tcPr>
            <w:tcW w:w="465"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874"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p>
        </w:tc>
        <w:tc>
          <w:tcPr>
            <w:tcW w:w="528"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2194"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left"/>
              <w:rPr>
                <w:szCs w:val="18"/>
              </w:rPr>
            </w:pPr>
            <w:bookmarkStart w:id="194" w:name="OLE_LINK19"/>
            <w:bookmarkStart w:id="195" w:name="OLE_LINK20"/>
            <w:r w:rsidRPr="004E0F0A">
              <w:rPr>
                <w:szCs w:val="18"/>
              </w:rPr>
              <w:t>/rhin:organizationQueryItem</w:t>
            </w:r>
          </w:p>
          <w:p w:rsidR="00E10C4E" w:rsidRPr="004E0F0A" w:rsidRDefault="00E10C4E" w:rsidP="002D4114">
            <w:pPr>
              <w:pStyle w:val="aff3"/>
              <w:tabs>
                <w:tab w:val="clear" w:pos="4201"/>
                <w:tab w:val="clear" w:pos="9298"/>
                <w:tab w:val="center" w:pos="3990"/>
                <w:tab w:val="right" w:leader="dot" w:pos="8833"/>
              </w:tabs>
              <w:ind w:firstLineChars="0" w:firstLine="0"/>
              <w:jc w:val="left"/>
            </w:pPr>
            <w:r w:rsidRPr="004E0F0A">
              <w:rPr>
                <w:szCs w:val="18"/>
              </w:rPr>
              <w:t>/</w:t>
            </w:r>
            <w:bookmarkEnd w:id="194"/>
            <w:bookmarkEnd w:id="195"/>
            <w:r w:rsidRPr="004E0F0A">
              <w:rPr>
                <w:szCs w:val="18"/>
              </w:rPr>
              <w:t>rhin:</w:t>
            </w:r>
            <w:r w:rsidRPr="004E0F0A">
              <w:t>organization</w:t>
            </w:r>
            <w:r w:rsidRPr="004E0F0A">
              <w:rPr>
                <w:rFonts w:hint="eastAsia"/>
              </w:rPr>
              <w:t>QueryParam</w:t>
            </w:r>
          </w:p>
        </w:tc>
        <w:tc>
          <w:tcPr>
            <w:tcW w:w="939"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left"/>
              <w:rPr>
                <w:b/>
                <w:szCs w:val="18"/>
              </w:rPr>
            </w:pPr>
            <w:r w:rsidRPr="004E0F0A">
              <w:rPr>
                <w:rFonts w:hint="eastAsia"/>
              </w:rPr>
              <w:t>机构查询参数</w:t>
            </w:r>
          </w:p>
        </w:tc>
        <w:tc>
          <w:tcPr>
            <w:tcW w:w="465"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c>
          <w:tcPr>
            <w:tcW w:w="874"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p>
        </w:tc>
        <w:tc>
          <w:tcPr>
            <w:tcW w:w="528"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2194"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left"/>
              <w:rPr>
                <w:szCs w:val="18"/>
              </w:rPr>
            </w:pPr>
            <w:r w:rsidRPr="004E0F0A">
              <w:rPr>
                <w:szCs w:val="18"/>
              </w:rPr>
              <w:t>/rhin:organizationQueryItem</w:t>
            </w:r>
          </w:p>
          <w:p w:rsidR="00E10C4E" w:rsidRPr="004E0F0A" w:rsidRDefault="00E10C4E" w:rsidP="002D4114">
            <w:pPr>
              <w:pStyle w:val="aff3"/>
              <w:tabs>
                <w:tab w:val="clear" w:pos="4201"/>
                <w:tab w:val="clear" w:pos="9298"/>
                <w:tab w:val="center" w:pos="3990"/>
                <w:tab w:val="right" w:leader="dot" w:pos="8833"/>
              </w:tabs>
              <w:ind w:firstLineChars="0" w:firstLine="0"/>
              <w:jc w:val="left"/>
            </w:pPr>
            <w:r w:rsidRPr="004E0F0A">
              <w:rPr>
                <w:szCs w:val="18"/>
              </w:rPr>
              <w:t>/rhin:</w:t>
            </w:r>
            <w:r w:rsidRPr="004E0F0A">
              <w:t>organization</w:t>
            </w:r>
            <w:r w:rsidRPr="004E0F0A">
              <w:rPr>
                <w:rFonts w:hint="eastAsia"/>
              </w:rPr>
              <w:t>QueryParam</w:t>
            </w:r>
          </w:p>
          <w:p w:rsidR="00E10C4E" w:rsidRPr="004E0F0A" w:rsidRDefault="00E10C4E" w:rsidP="002D4114">
            <w:pPr>
              <w:pStyle w:val="aff3"/>
              <w:tabs>
                <w:tab w:val="clear" w:pos="4201"/>
                <w:tab w:val="clear" w:pos="9298"/>
                <w:tab w:val="center" w:pos="3990"/>
                <w:tab w:val="right" w:leader="dot" w:pos="8833"/>
              </w:tabs>
              <w:ind w:firstLineChars="0" w:firstLine="0"/>
              <w:jc w:val="left"/>
              <w:rPr>
                <w:szCs w:val="18"/>
              </w:rPr>
            </w:pPr>
            <w:r w:rsidRPr="004E0F0A">
              <w:rPr>
                <w:rFonts w:hint="eastAsia"/>
              </w:rPr>
              <w:t>/</w:t>
            </w:r>
            <w:r w:rsidRPr="004E0F0A">
              <w:rPr>
                <w:szCs w:val="18"/>
              </w:rPr>
              <w:t>rhin:</w:t>
            </w:r>
            <w:r w:rsidRPr="004E0F0A">
              <w:rPr>
                <w:rFonts w:hint="eastAsia"/>
              </w:rPr>
              <w:t>id</w:t>
            </w:r>
            <w:r w:rsidRPr="004E0F0A">
              <w:t>entifiedOranizationIdentifier</w:t>
            </w:r>
          </w:p>
        </w:tc>
        <w:tc>
          <w:tcPr>
            <w:tcW w:w="939"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left"/>
            </w:pPr>
            <w:r w:rsidRPr="004E0F0A">
              <w:rPr>
                <w:rFonts w:hint="eastAsia"/>
              </w:rPr>
              <w:t>机构</w:t>
            </w:r>
            <w:r w:rsidRPr="004E0F0A">
              <w:t>的</w:t>
            </w:r>
            <w:r w:rsidRPr="004E0F0A">
              <w:rPr>
                <w:rFonts w:hint="eastAsia"/>
              </w:rPr>
              <w:t>索引</w:t>
            </w:r>
          </w:p>
        </w:tc>
        <w:tc>
          <w:tcPr>
            <w:tcW w:w="465"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874"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p>
        </w:tc>
        <w:tc>
          <w:tcPr>
            <w:tcW w:w="528"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2194"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left"/>
              <w:rPr>
                <w:szCs w:val="18"/>
              </w:rPr>
            </w:pPr>
            <w:bookmarkStart w:id="196" w:name="OLE_LINK44"/>
            <w:bookmarkStart w:id="197" w:name="OLE_LINK63"/>
            <w:r w:rsidRPr="004E0F0A">
              <w:rPr>
                <w:szCs w:val="18"/>
              </w:rPr>
              <w:t>/</w:t>
            </w:r>
            <w:bookmarkStart w:id="198" w:name="OLE_LINK70"/>
            <w:bookmarkStart w:id="199" w:name="OLE_LINK71"/>
            <w:r w:rsidRPr="004E0F0A">
              <w:rPr>
                <w:szCs w:val="18"/>
              </w:rPr>
              <w:t>rhin:organizationQuery</w:t>
            </w:r>
            <w:bookmarkEnd w:id="198"/>
            <w:bookmarkEnd w:id="199"/>
            <w:r w:rsidRPr="004E0F0A">
              <w:rPr>
                <w:szCs w:val="18"/>
              </w:rPr>
              <w:t>Item</w:t>
            </w:r>
          </w:p>
          <w:p w:rsidR="00E10C4E" w:rsidRPr="004E0F0A" w:rsidRDefault="00E10C4E" w:rsidP="002D4114">
            <w:pPr>
              <w:pStyle w:val="aff3"/>
              <w:tabs>
                <w:tab w:val="clear" w:pos="4201"/>
                <w:tab w:val="clear" w:pos="9298"/>
                <w:tab w:val="center" w:pos="3990"/>
                <w:tab w:val="right" w:leader="dot" w:pos="8833"/>
              </w:tabs>
              <w:ind w:firstLineChars="0" w:firstLine="0"/>
              <w:jc w:val="left"/>
            </w:pPr>
            <w:r w:rsidRPr="004E0F0A">
              <w:rPr>
                <w:szCs w:val="18"/>
              </w:rPr>
              <w:t>/rhin:</w:t>
            </w:r>
            <w:r w:rsidRPr="004E0F0A">
              <w:t>organization</w:t>
            </w:r>
            <w:r w:rsidRPr="004E0F0A">
              <w:rPr>
                <w:rFonts w:hint="eastAsia"/>
              </w:rPr>
              <w:t>QueryParam</w:t>
            </w:r>
          </w:p>
          <w:p w:rsidR="00E10C4E" w:rsidRPr="004E0F0A" w:rsidRDefault="00E10C4E" w:rsidP="002D4114">
            <w:pPr>
              <w:pStyle w:val="aff3"/>
              <w:tabs>
                <w:tab w:val="clear" w:pos="4201"/>
                <w:tab w:val="clear" w:pos="9298"/>
                <w:tab w:val="center" w:pos="3990"/>
                <w:tab w:val="right" w:leader="dot" w:pos="8833"/>
              </w:tabs>
              <w:ind w:firstLineChars="0" w:firstLine="0"/>
              <w:jc w:val="left"/>
              <w:rPr>
                <w:szCs w:val="18"/>
              </w:rPr>
            </w:pPr>
            <w:r w:rsidRPr="004E0F0A">
              <w:rPr>
                <w:rFonts w:hint="eastAsia"/>
              </w:rPr>
              <w:t>/</w:t>
            </w:r>
            <w:bookmarkEnd w:id="196"/>
            <w:bookmarkEnd w:id="197"/>
            <w:r w:rsidRPr="004E0F0A">
              <w:rPr>
                <w:szCs w:val="18"/>
              </w:rPr>
              <w:t>rhin:</w:t>
            </w:r>
            <w:r w:rsidRPr="004E0F0A">
              <w:t>id</w:t>
            </w:r>
          </w:p>
        </w:tc>
        <w:tc>
          <w:tcPr>
            <w:tcW w:w="939"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left"/>
            </w:pPr>
            <w:r w:rsidRPr="004E0F0A">
              <w:rPr>
                <w:rFonts w:hint="eastAsia"/>
              </w:rPr>
              <w:t>标识符</w:t>
            </w:r>
          </w:p>
        </w:tc>
        <w:tc>
          <w:tcPr>
            <w:tcW w:w="465"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874"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p>
        </w:tc>
        <w:tc>
          <w:tcPr>
            <w:tcW w:w="528" w:type="pct"/>
            <w:shd w:val="clear" w:color="auto" w:fill="FFFFFF"/>
          </w:tcPr>
          <w:p w:rsidR="00E10C4E" w:rsidRPr="004E0F0A" w:rsidRDefault="00E10C4E" w:rsidP="002D4114">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w:t>
            </w:r>
            <w:r w:rsidRPr="004E0F0A">
              <w:rPr>
                <w:szCs w:val="18"/>
              </w:rPr>
              <w:t>包含多个</w:t>
            </w:r>
          </w:p>
        </w:tc>
      </w:tr>
      <w:tr w:rsidR="004E0F0A" w:rsidRPr="004E0F0A" w:rsidTr="005341C7">
        <w:tc>
          <w:tcPr>
            <w:tcW w:w="2194"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left"/>
              <w:rPr>
                <w:szCs w:val="18"/>
              </w:rPr>
            </w:pPr>
            <w:r w:rsidRPr="004E0F0A">
              <w:rPr>
                <w:szCs w:val="18"/>
              </w:rPr>
              <w:t>/rhin:organizationQueryItem</w:t>
            </w:r>
          </w:p>
          <w:p w:rsidR="00E10C4E" w:rsidRPr="004E0F0A" w:rsidRDefault="00E10C4E" w:rsidP="00E10C4E">
            <w:pPr>
              <w:pStyle w:val="aff3"/>
              <w:tabs>
                <w:tab w:val="clear" w:pos="4201"/>
                <w:tab w:val="clear" w:pos="9298"/>
                <w:tab w:val="center" w:pos="3990"/>
                <w:tab w:val="right" w:leader="dot" w:pos="8833"/>
              </w:tabs>
              <w:ind w:firstLineChars="0" w:firstLine="0"/>
              <w:jc w:val="left"/>
            </w:pPr>
            <w:r w:rsidRPr="004E0F0A">
              <w:rPr>
                <w:szCs w:val="18"/>
              </w:rPr>
              <w:t>/rhin:</w:t>
            </w:r>
            <w:r w:rsidRPr="004E0F0A">
              <w:t>organization</w:t>
            </w:r>
            <w:r w:rsidRPr="004E0F0A">
              <w:rPr>
                <w:rFonts w:hint="eastAsia"/>
              </w:rPr>
              <w:t>QueryParam</w:t>
            </w:r>
          </w:p>
          <w:p w:rsidR="00E10C4E" w:rsidRPr="004E0F0A" w:rsidRDefault="00E10C4E" w:rsidP="00E10C4E">
            <w:pPr>
              <w:pStyle w:val="aff3"/>
              <w:tabs>
                <w:tab w:val="clear" w:pos="4201"/>
                <w:tab w:val="clear" w:pos="9298"/>
                <w:tab w:val="center" w:pos="3990"/>
                <w:tab w:val="right" w:leader="dot" w:pos="8833"/>
              </w:tabs>
              <w:ind w:firstLineChars="0" w:firstLine="0"/>
              <w:jc w:val="left"/>
              <w:rPr>
                <w:szCs w:val="18"/>
              </w:rPr>
            </w:pPr>
            <w:r w:rsidRPr="004E0F0A">
              <w:rPr>
                <w:rFonts w:hint="eastAsia"/>
              </w:rPr>
              <w:t>/</w:t>
            </w:r>
            <w:r w:rsidRPr="004E0F0A">
              <w:t>rhin:name</w:t>
            </w:r>
          </w:p>
        </w:tc>
        <w:tc>
          <w:tcPr>
            <w:tcW w:w="939"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left"/>
            </w:pPr>
            <w:r w:rsidRPr="004E0F0A">
              <w:rPr>
                <w:rFonts w:hint="eastAsia"/>
              </w:rPr>
              <w:t>机构</w:t>
            </w:r>
            <w:r w:rsidRPr="004E0F0A">
              <w:t>名称</w:t>
            </w:r>
          </w:p>
        </w:tc>
        <w:tc>
          <w:tcPr>
            <w:tcW w:w="465"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874" w:type="pct"/>
            <w:shd w:val="clear" w:color="auto" w:fill="FFFFFF"/>
          </w:tcPr>
          <w:p w:rsidR="00E10C4E" w:rsidRPr="004E0F0A" w:rsidRDefault="00E10C4E" w:rsidP="00E10C4E">
            <w:pPr>
              <w:widowControl/>
              <w:jc w:val="center"/>
              <w:rPr>
                <w:szCs w:val="21"/>
              </w:rPr>
            </w:pPr>
            <w:r w:rsidRPr="004E0F0A">
              <w:rPr>
                <w:rFonts w:hint="eastAsia"/>
                <w:szCs w:val="21"/>
              </w:rPr>
              <w:t>DE08.10.013.00</w:t>
            </w:r>
          </w:p>
          <w:p w:rsidR="00E10C4E" w:rsidRPr="004E0F0A" w:rsidRDefault="00E10C4E" w:rsidP="00E10C4E">
            <w:pPr>
              <w:pStyle w:val="aff3"/>
              <w:tabs>
                <w:tab w:val="clear" w:pos="4201"/>
                <w:tab w:val="clear" w:pos="9298"/>
                <w:tab w:val="center" w:pos="3990"/>
                <w:tab w:val="right" w:leader="dot" w:pos="8833"/>
              </w:tabs>
              <w:ind w:firstLineChars="0" w:firstLine="0"/>
              <w:jc w:val="center"/>
              <w:rPr>
                <w:szCs w:val="18"/>
              </w:rPr>
            </w:pPr>
          </w:p>
        </w:tc>
        <w:tc>
          <w:tcPr>
            <w:tcW w:w="528"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2194"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left"/>
              <w:rPr>
                <w:szCs w:val="18"/>
              </w:rPr>
            </w:pPr>
            <w:r w:rsidRPr="004E0F0A">
              <w:rPr>
                <w:szCs w:val="18"/>
              </w:rPr>
              <w:lastRenderedPageBreak/>
              <w:t>/rhin:organizationQueryItem</w:t>
            </w:r>
          </w:p>
          <w:p w:rsidR="00E10C4E" w:rsidRPr="004E0F0A" w:rsidRDefault="00E10C4E" w:rsidP="00E10C4E">
            <w:pPr>
              <w:pStyle w:val="aff3"/>
              <w:tabs>
                <w:tab w:val="clear" w:pos="4201"/>
                <w:tab w:val="clear" w:pos="9298"/>
                <w:tab w:val="center" w:pos="3990"/>
                <w:tab w:val="right" w:leader="dot" w:pos="8833"/>
              </w:tabs>
              <w:ind w:firstLineChars="0" w:firstLine="0"/>
              <w:jc w:val="left"/>
            </w:pPr>
            <w:r w:rsidRPr="004E0F0A">
              <w:rPr>
                <w:szCs w:val="18"/>
              </w:rPr>
              <w:t>/rhin:</w:t>
            </w:r>
            <w:r w:rsidRPr="004E0F0A">
              <w:t>organization</w:t>
            </w:r>
            <w:r w:rsidRPr="004E0F0A">
              <w:rPr>
                <w:rFonts w:hint="eastAsia"/>
              </w:rPr>
              <w:t>QueryParam</w:t>
            </w:r>
          </w:p>
          <w:p w:rsidR="00E10C4E" w:rsidRPr="004E0F0A" w:rsidRDefault="00E10C4E" w:rsidP="00E10C4E">
            <w:pPr>
              <w:pStyle w:val="aff3"/>
              <w:tabs>
                <w:tab w:val="clear" w:pos="4201"/>
                <w:tab w:val="clear" w:pos="9298"/>
                <w:tab w:val="center" w:pos="3990"/>
                <w:tab w:val="right" w:leader="dot" w:pos="8833"/>
              </w:tabs>
              <w:ind w:firstLineChars="0" w:firstLine="0"/>
              <w:jc w:val="left"/>
              <w:rPr>
                <w:szCs w:val="18"/>
              </w:rPr>
            </w:pPr>
            <w:r w:rsidRPr="004E0F0A">
              <w:rPr>
                <w:szCs w:val="18"/>
              </w:rPr>
              <w:t>/rhin:</w:t>
            </w:r>
            <w:r w:rsidRPr="004E0F0A">
              <w:t>addr</w:t>
            </w:r>
          </w:p>
        </w:tc>
        <w:tc>
          <w:tcPr>
            <w:tcW w:w="939"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left"/>
            </w:pPr>
            <w:r w:rsidRPr="004E0F0A">
              <w:rPr>
                <w:rFonts w:hint="eastAsia"/>
              </w:rPr>
              <w:t>联系地址</w:t>
            </w:r>
          </w:p>
        </w:tc>
        <w:tc>
          <w:tcPr>
            <w:tcW w:w="465"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874" w:type="pct"/>
            <w:shd w:val="clear" w:color="auto" w:fill="FFFFFF"/>
          </w:tcPr>
          <w:p w:rsidR="00E10C4E" w:rsidRPr="004E0F0A" w:rsidRDefault="00E10C4E" w:rsidP="00E10C4E">
            <w:pPr>
              <w:pStyle w:val="aff3"/>
              <w:tabs>
                <w:tab w:val="clear" w:pos="4201"/>
                <w:tab w:val="clear" w:pos="9298"/>
                <w:tab w:val="center" w:pos="3034"/>
                <w:tab w:val="right" w:leader="dot" w:pos="6717"/>
              </w:tabs>
              <w:ind w:firstLineChars="0" w:firstLine="0"/>
              <w:jc w:val="center"/>
              <w:rPr>
                <w:rFonts w:ascii="Times New Roman"/>
                <w:szCs w:val="21"/>
              </w:rPr>
            </w:pPr>
            <w:r w:rsidRPr="004E0F0A">
              <w:rPr>
                <w:rFonts w:ascii="Times New Roman"/>
                <w:szCs w:val="21"/>
              </w:rPr>
              <w:t>DE02.01.009.01</w:t>
            </w:r>
          </w:p>
          <w:p w:rsidR="00E10C4E" w:rsidRPr="004E0F0A" w:rsidRDefault="00E10C4E" w:rsidP="00E10C4E">
            <w:pPr>
              <w:pStyle w:val="aff3"/>
              <w:tabs>
                <w:tab w:val="clear" w:pos="4201"/>
                <w:tab w:val="clear" w:pos="9298"/>
                <w:tab w:val="center" w:pos="3034"/>
                <w:tab w:val="right" w:leader="dot" w:pos="6717"/>
              </w:tabs>
              <w:ind w:firstLineChars="0" w:firstLine="0"/>
              <w:jc w:val="center"/>
              <w:rPr>
                <w:rFonts w:ascii="Times New Roman"/>
                <w:szCs w:val="21"/>
              </w:rPr>
            </w:pPr>
            <w:r w:rsidRPr="004E0F0A">
              <w:rPr>
                <w:rFonts w:ascii="Times New Roman"/>
                <w:szCs w:val="21"/>
              </w:rPr>
              <w:t>DE02.01.009.02</w:t>
            </w:r>
          </w:p>
          <w:p w:rsidR="00E10C4E" w:rsidRPr="004E0F0A" w:rsidRDefault="00E10C4E" w:rsidP="00E10C4E">
            <w:pPr>
              <w:pStyle w:val="aff3"/>
              <w:tabs>
                <w:tab w:val="clear" w:pos="4201"/>
                <w:tab w:val="clear" w:pos="9298"/>
                <w:tab w:val="center" w:pos="3034"/>
                <w:tab w:val="right" w:leader="dot" w:pos="6717"/>
              </w:tabs>
              <w:ind w:firstLineChars="0" w:firstLine="0"/>
              <w:jc w:val="center"/>
              <w:rPr>
                <w:rFonts w:ascii="Times New Roman"/>
                <w:szCs w:val="21"/>
              </w:rPr>
            </w:pPr>
            <w:r w:rsidRPr="004E0F0A">
              <w:rPr>
                <w:rFonts w:ascii="Times New Roman"/>
                <w:szCs w:val="21"/>
              </w:rPr>
              <w:t>DE02.01.009.03</w:t>
            </w:r>
          </w:p>
          <w:p w:rsidR="00E10C4E" w:rsidRPr="004E0F0A" w:rsidRDefault="00E10C4E" w:rsidP="00E10C4E">
            <w:pPr>
              <w:pStyle w:val="aff3"/>
              <w:tabs>
                <w:tab w:val="clear" w:pos="4201"/>
                <w:tab w:val="clear" w:pos="9298"/>
                <w:tab w:val="center" w:pos="3034"/>
                <w:tab w:val="right" w:leader="dot" w:pos="6717"/>
              </w:tabs>
              <w:ind w:firstLineChars="0" w:firstLine="0"/>
              <w:jc w:val="center"/>
              <w:rPr>
                <w:rFonts w:ascii="Times New Roman"/>
                <w:szCs w:val="21"/>
              </w:rPr>
            </w:pPr>
            <w:r w:rsidRPr="004E0F0A">
              <w:rPr>
                <w:rFonts w:ascii="Times New Roman"/>
                <w:szCs w:val="21"/>
              </w:rPr>
              <w:t>DE02.01.009.04</w:t>
            </w:r>
          </w:p>
          <w:p w:rsidR="00E10C4E" w:rsidRPr="004E0F0A" w:rsidRDefault="00E10C4E" w:rsidP="00E10C4E">
            <w:pPr>
              <w:pStyle w:val="aff3"/>
              <w:tabs>
                <w:tab w:val="clear" w:pos="4201"/>
                <w:tab w:val="clear" w:pos="9298"/>
                <w:tab w:val="center" w:pos="3034"/>
                <w:tab w:val="right" w:leader="dot" w:pos="6717"/>
              </w:tabs>
              <w:ind w:firstLineChars="0" w:firstLine="0"/>
              <w:jc w:val="center"/>
              <w:rPr>
                <w:rFonts w:ascii="Times New Roman"/>
                <w:szCs w:val="21"/>
              </w:rPr>
            </w:pPr>
            <w:r w:rsidRPr="004E0F0A">
              <w:rPr>
                <w:rFonts w:ascii="Times New Roman"/>
                <w:szCs w:val="21"/>
              </w:rPr>
              <w:t>DE02.01.009.05</w:t>
            </w:r>
          </w:p>
          <w:p w:rsidR="00E10C4E" w:rsidRPr="004E0F0A" w:rsidRDefault="00E10C4E" w:rsidP="00E10C4E">
            <w:pPr>
              <w:pStyle w:val="aff3"/>
              <w:tabs>
                <w:tab w:val="clear" w:pos="4201"/>
                <w:tab w:val="clear" w:pos="9298"/>
                <w:tab w:val="center" w:pos="3990"/>
                <w:tab w:val="right" w:leader="dot" w:pos="8833"/>
              </w:tabs>
              <w:ind w:firstLineChars="0" w:firstLine="0"/>
              <w:jc w:val="center"/>
              <w:rPr>
                <w:szCs w:val="18"/>
              </w:rPr>
            </w:pPr>
            <w:r w:rsidRPr="004E0F0A">
              <w:rPr>
                <w:rFonts w:ascii="Times New Roman"/>
                <w:szCs w:val="21"/>
              </w:rPr>
              <w:t>DE02.01.009.06</w:t>
            </w:r>
          </w:p>
        </w:tc>
        <w:tc>
          <w:tcPr>
            <w:tcW w:w="528"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center"/>
              <w:rPr>
                <w:szCs w:val="18"/>
              </w:rPr>
            </w:pPr>
          </w:p>
        </w:tc>
      </w:tr>
      <w:tr w:rsidR="004E0F0A" w:rsidRPr="004E0F0A" w:rsidTr="005341C7">
        <w:tc>
          <w:tcPr>
            <w:tcW w:w="2194"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left"/>
              <w:rPr>
                <w:szCs w:val="18"/>
              </w:rPr>
            </w:pPr>
            <w:r w:rsidRPr="004E0F0A">
              <w:rPr>
                <w:szCs w:val="18"/>
              </w:rPr>
              <w:t>/rhin:organizationQueryItem</w:t>
            </w:r>
          </w:p>
          <w:p w:rsidR="00E10C4E" w:rsidRPr="004E0F0A" w:rsidRDefault="00E10C4E" w:rsidP="00E10C4E">
            <w:pPr>
              <w:pStyle w:val="aff3"/>
              <w:tabs>
                <w:tab w:val="clear" w:pos="4201"/>
                <w:tab w:val="clear" w:pos="9298"/>
                <w:tab w:val="center" w:pos="3990"/>
                <w:tab w:val="right" w:leader="dot" w:pos="8833"/>
              </w:tabs>
              <w:ind w:firstLineChars="0" w:firstLine="0"/>
              <w:jc w:val="left"/>
            </w:pPr>
            <w:r w:rsidRPr="004E0F0A">
              <w:rPr>
                <w:szCs w:val="18"/>
              </w:rPr>
              <w:t>/rhin:</w:t>
            </w:r>
            <w:r w:rsidRPr="004E0F0A">
              <w:t>organization</w:t>
            </w:r>
            <w:r w:rsidRPr="004E0F0A">
              <w:rPr>
                <w:rFonts w:hint="eastAsia"/>
              </w:rPr>
              <w:t>QueryParam</w:t>
            </w:r>
          </w:p>
          <w:p w:rsidR="00E10C4E" w:rsidRPr="004E0F0A" w:rsidRDefault="00E10C4E" w:rsidP="00E10C4E">
            <w:pPr>
              <w:pStyle w:val="aff3"/>
              <w:tabs>
                <w:tab w:val="clear" w:pos="4201"/>
                <w:tab w:val="clear" w:pos="9298"/>
                <w:tab w:val="center" w:pos="3990"/>
                <w:tab w:val="right" w:leader="dot" w:pos="8833"/>
              </w:tabs>
              <w:ind w:firstLineChars="0" w:firstLine="0"/>
              <w:jc w:val="left"/>
              <w:rPr>
                <w:szCs w:val="18"/>
              </w:rPr>
            </w:pPr>
            <w:r w:rsidRPr="004E0F0A">
              <w:rPr>
                <w:szCs w:val="18"/>
              </w:rPr>
              <w:t>/rhin:</w:t>
            </w:r>
            <w:r w:rsidRPr="004E0F0A">
              <w:t>telecom</w:t>
            </w:r>
          </w:p>
        </w:tc>
        <w:tc>
          <w:tcPr>
            <w:tcW w:w="939"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left"/>
            </w:pPr>
            <w:r w:rsidRPr="004E0F0A">
              <w:rPr>
                <w:rFonts w:hint="eastAsia"/>
              </w:rPr>
              <w:t>联系电话</w:t>
            </w:r>
          </w:p>
        </w:tc>
        <w:tc>
          <w:tcPr>
            <w:tcW w:w="465"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874" w:type="pct"/>
            <w:shd w:val="clear" w:color="auto" w:fill="FFFFFF"/>
          </w:tcPr>
          <w:p w:rsidR="00E10C4E" w:rsidRPr="004E0F0A" w:rsidRDefault="00E10C4E" w:rsidP="00E10C4E">
            <w:pPr>
              <w:widowControl/>
              <w:jc w:val="center"/>
              <w:rPr>
                <w:kern w:val="0"/>
                <w:szCs w:val="21"/>
              </w:rPr>
            </w:pPr>
            <w:r w:rsidRPr="004E0F0A">
              <w:rPr>
                <w:szCs w:val="21"/>
              </w:rPr>
              <w:t>DE02.01.010.00</w:t>
            </w:r>
          </w:p>
          <w:p w:rsidR="00E10C4E" w:rsidRPr="004E0F0A" w:rsidRDefault="00E10C4E" w:rsidP="00E10C4E">
            <w:pPr>
              <w:pStyle w:val="aff3"/>
              <w:tabs>
                <w:tab w:val="clear" w:pos="4201"/>
                <w:tab w:val="clear" w:pos="9298"/>
                <w:tab w:val="center" w:pos="3990"/>
                <w:tab w:val="right" w:leader="dot" w:pos="8833"/>
              </w:tabs>
              <w:ind w:firstLineChars="0" w:firstLine="0"/>
              <w:jc w:val="center"/>
              <w:rPr>
                <w:szCs w:val="18"/>
              </w:rPr>
            </w:pPr>
          </w:p>
        </w:tc>
        <w:tc>
          <w:tcPr>
            <w:tcW w:w="528" w:type="pct"/>
            <w:shd w:val="clear" w:color="auto" w:fill="FFFFFF"/>
          </w:tcPr>
          <w:p w:rsidR="00E10C4E" w:rsidRPr="004E0F0A" w:rsidRDefault="00E10C4E" w:rsidP="00E10C4E">
            <w:pPr>
              <w:pStyle w:val="aff3"/>
              <w:tabs>
                <w:tab w:val="clear" w:pos="4201"/>
                <w:tab w:val="clear" w:pos="9298"/>
                <w:tab w:val="center" w:pos="3990"/>
                <w:tab w:val="right" w:leader="dot" w:pos="8833"/>
              </w:tabs>
              <w:ind w:firstLineChars="0" w:firstLine="0"/>
              <w:jc w:val="center"/>
              <w:rPr>
                <w:szCs w:val="18"/>
              </w:rPr>
            </w:pPr>
          </w:p>
        </w:tc>
      </w:tr>
    </w:tbl>
    <w:bookmarkEnd w:id="191"/>
    <w:bookmarkEnd w:id="192"/>
    <w:p w:rsidR="007C5A03" w:rsidRPr="004E0F0A" w:rsidRDefault="007C5A03" w:rsidP="007C5A03">
      <w:pPr>
        <w:pStyle w:val="a5"/>
        <w:spacing w:before="156" w:after="156"/>
      </w:pPr>
      <w:r w:rsidRPr="004E0F0A">
        <w:t>消息应答</w:t>
      </w:r>
    </w:p>
    <w:p w:rsidR="007C5A03" w:rsidRPr="004E0F0A" w:rsidRDefault="007C5A03" w:rsidP="007C5A03">
      <w:pPr>
        <w:pStyle w:val="aff7"/>
        <w:spacing w:before="156" w:after="156"/>
      </w:pPr>
      <w:r w:rsidRPr="004E0F0A">
        <w:rPr>
          <w:rFonts w:hint="eastAsia"/>
        </w:rPr>
        <w:t>触发事件</w:t>
      </w:r>
    </w:p>
    <w:p w:rsidR="007C5A03" w:rsidRPr="004E0F0A" w:rsidRDefault="007C5A03" w:rsidP="007C5A03">
      <w:pPr>
        <w:pStyle w:val="aff3"/>
      </w:pPr>
      <w:r w:rsidRPr="004E0F0A">
        <w:rPr>
          <w:rFonts w:hint="eastAsia"/>
        </w:rPr>
        <w:t>当</w:t>
      </w:r>
      <w:r w:rsidR="00190BED" w:rsidRPr="004E0F0A">
        <w:rPr>
          <w:rFonts w:hint="eastAsia"/>
        </w:rPr>
        <w:t>医疗卫生机构</w:t>
      </w:r>
      <w:r w:rsidRPr="004E0F0A">
        <w:rPr>
          <w:rFonts w:hint="eastAsia"/>
        </w:rPr>
        <w:t>注册服务接收到</w:t>
      </w:r>
      <w:r w:rsidR="00190BED" w:rsidRPr="004E0F0A">
        <w:rPr>
          <w:rFonts w:hint="eastAsia"/>
        </w:rPr>
        <w:t>医疗卫生机构</w:t>
      </w:r>
      <w:r w:rsidRPr="004E0F0A">
        <w:rPr>
          <w:rFonts w:hint="eastAsia"/>
        </w:rPr>
        <w:t>信息查询请求时触发该消息应答。</w:t>
      </w:r>
    </w:p>
    <w:p w:rsidR="007C5A03" w:rsidRPr="004E0F0A" w:rsidRDefault="007C5A03" w:rsidP="007C5A03">
      <w:pPr>
        <w:pStyle w:val="aff7"/>
        <w:spacing w:before="156" w:after="156"/>
      </w:pPr>
      <w:r w:rsidRPr="004E0F0A">
        <w:rPr>
          <w:rFonts w:hint="eastAsia"/>
        </w:rPr>
        <w:t>消息</w:t>
      </w:r>
      <w:r w:rsidRPr="004E0F0A">
        <w:t>结构</w:t>
      </w:r>
    </w:p>
    <w:p w:rsidR="007C5A03" w:rsidRPr="004E0F0A" w:rsidRDefault="00190BED" w:rsidP="007C5A03">
      <w:pPr>
        <w:pStyle w:val="aff3"/>
      </w:pPr>
      <w:bookmarkStart w:id="200" w:name="OLE_LINK87"/>
      <w:bookmarkStart w:id="201" w:name="OLE_LINK91"/>
      <w:r w:rsidRPr="004E0F0A">
        <w:t>医疗卫生机构</w:t>
      </w:r>
      <w:r w:rsidR="007C5A03" w:rsidRPr="004E0F0A">
        <w:t>信息</w:t>
      </w:r>
      <w:r w:rsidR="007C5A03" w:rsidRPr="004E0F0A">
        <w:rPr>
          <w:rFonts w:hint="eastAsia"/>
        </w:rPr>
        <w:t>查询</w:t>
      </w:r>
      <w:r w:rsidR="007C5A03" w:rsidRPr="004E0F0A">
        <w:t>应答消息</w:t>
      </w:r>
      <w:r w:rsidR="007C5A03" w:rsidRPr="004E0F0A">
        <w:rPr>
          <w:rFonts w:hint="eastAsia"/>
        </w:rPr>
        <w:t>结构模式见图</w:t>
      </w:r>
      <w:r w:rsidR="00D76E09" w:rsidRPr="004E0F0A">
        <w:t>9</w:t>
      </w:r>
      <w:r w:rsidR="00A94866" w:rsidRPr="004E0F0A">
        <w:rPr>
          <w:rFonts w:hint="eastAsia"/>
        </w:rPr>
        <w:t>。</w:t>
      </w:r>
    </w:p>
    <w:p w:rsidR="007C5A03" w:rsidRPr="004E0F0A" w:rsidRDefault="008F498A" w:rsidP="007C5A03">
      <w:pPr>
        <w:pStyle w:val="aff3"/>
      </w:pPr>
      <w:r w:rsidRPr="004E0F0A">
        <w:drawing>
          <wp:inline distT="0" distB="0" distL="0" distR="0" wp14:anchorId="37FA310E" wp14:editId="1438B2E4">
            <wp:extent cx="4770755" cy="21183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70755" cy="2118360"/>
                    </a:xfrm>
                    <a:prstGeom prst="rect">
                      <a:avLst/>
                    </a:prstGeom>
                  </pic:spPr>
                </pic:pic>
              </a:graphicData>
            </a:graphic>
          </wp:inline>
        </w:drawing>
      </w:r>
    </w:p>
    <w:p w:rsidR="007C5A03" w:rsidRPr="004E0F0A" w:rsidRDefault="008F498A" w:rsidP="007C5A03">
      <w:pPr>
        <w:pStyle w:val="aff3"/>
      </w:pPr>
      <w:r w:rsidRPr="004E0F0A">
        <w:lastRenderedPageBreak/>
        <w:drawing>
          <wp:inline distT="0" distB="0" distL="0" distR="0" wp14:anchorId="5E338F45" wp14:editId="7B0C3DFA">
            <wp:extent cx="4282811" cy="5128704"/>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82811" cy="5128704"/>
                    </a:xfrm>
                    <a:prstGeom prst="rect">
                      <a:avLst/>
                    </a:prstGeom>
                  </pic:spPr>
                </pic:pic>
              </a:graphicData>
            </a:graphic>
          </wp:inline>
        </w:drawing>
      </w:r>
    </w:p>
    <w:p w:rsidR="007C5A03" w:rsidRPr="004E0F0A" w:rsidRDefault="00190BED" w:rsidP="007C5A03">
      <w:pPr>
        <w:pStyle w:val="a1"/>
        <w:spacing w:before="156" w:after="156"/>
      </w:pPr>
      <w:r w:rsidRPr="004E0F0A">
        <w:rPr>
          <w:rFonts w:hint="eastAsia"/>
        </w:rPr>
        <w:t>医疗卫生机构</w:t>
      </w:r>
      <w:r w:rsidR="007C5A03" w:rsidRPr="004E0F0A">
        <w:rPr>
          <w:rFonts w:hint="eastAsia"/>
        </w:rPr>
        <w:t>信息查询</w:t>
      </w:r>
      <w:r w:rsidR="007C5A03" w:rsidRPr="004E0F0A">
        <w:t>应答</w:t>
      </w:r>
      <w:r w:rsidR="007C5A03" w:rsidRPr="004E0F0A">
        <w:rPr>
          <w:rFonts w:hint="eastAsia"/>
        </w:rPr>
        <w:t>消息结构模式</w:t>
      </w:r>
    </w:p>
    <w:bookmarkEnd w:id="200"/>
    <w:p w:rsidR="007C5A03" w:rsidRPr="004E0F0A" w:rsidRDefault="007C5A03" w:rsidP="007C5A03">
      <w:pPr>
        <w:pStyle w:val="aff3"/>
      </w:pPr>
      <w:r w:rsidRPr="004E0F0A">
        <w:t>消息的语法应符合</w:t>
      </w:r>
      <w:r w:rsidRPr="004E0F0A">
        <w:rPr>
          <w:rFonts w:hint="eastAsia"/>
        </w:rPr>
        <w:t>规范性</w:t>
      </w:r>
      <w:r w:rsidRPr="004E0F0A">
        <w:t>附录</w:t>
      </w:r>
      <w:r w:rsidRPr="004E0F0A">
        <w:rPr>
          <w:rFonts w:hint="eastAsia"/>
        </w:rPr>
        <w:t>B</w:t>
      </w:r>
      <w:r w:rsidR="00D76E09" w:rsidRPr="004E0F0A">
        <w:t xml:space="preserve"> </w:t>
      </w:r>
      <w:r w:rsidR="00190BED" w:rsidRPr="004E0F0A">
        <w:rPr>
          <w:rFonts w:hint="eastAsia"/>
        </w:rPr>
        <w:t>医疗卫生机构</w:t>
      </w:r>
      <w:r w:rsidRPr="004E0F0A">
        <w:rPr>
          <w:rFonts w:hint="eastAsia"/>
        </w:rPr>
        <w:t>注册服务结构模式</w:t>
      </w:r>
      <w:r w:rsidR="00A94866" w:rsidRPr="004E0F0A">
        <w:t>Organization</w:t>
      </w:r>
      <w:r w:rsidRPr="004E0F0A">
        <w:t>QueryResponse</w:t>
      </w:r>
      <w:r w:rsidRPr="004E0F0A">
        <w:rPr>
          <w:rFonts w:hint="eastAsia"/>
        </w:rPr>
        <w:t>构件的要求。</w:t>
      </w:r>
    </w:p>
    <w:bookmarkEnd w:id="201"/>
    <w:p w:rsidR="007C5A03" w:rsidRPr="004E0F0A" w:rsidRDefault="007C5A03" w:rsidP="007C5A03">
      <w:pPr>
        <w:pStyle w:val="aff7"/>
        <w:spacing w:before="156" w:after="156"/>
      </w:pPr>
      <w:r w:rsidRPr="004E0F0A">
        <w:rPr>
          <w:rFonts w:hint="eastAsia"/>
        </w:rPr>
        <w:t>消息语法</w:t>
      </w:r>
      <w:r w:rsidRPr="004E0F0A">
        <w:t>约束</w:t>
      </w:r>
    </w:p>
    <w:p w:rsidR="007C5A03" w:rsidRPr="004E0F0A" w:rsidRDefault="00190BED" w:rsidP="007C5A03">
      <w:pPr>
        <w:pStyle w:val="aff3"/>
      </w:pPr>
      <w:r w:rsidRPr="004E0F0A">
        <w:rPr>
          <w:rFonts w:hint="eastAsia"/>
        </w:rPr>
        <w:t>医疗卫生机构</w:t>
      </w:r>
      <w:r w:rsidR="007C5A03" w:rsidRPr="004E0F0A">
        <w:rPr>
          <w:rFonts w:hint="eastAsia"/>
        </w:rPr>
        <w:t>信息查询应答应符合</w:t>
      </w:r>
      <w:r w:rsidR="007C5A03" w:rsidRPr="004E0F0A">
        <w:t>表5</w:t>
      </w:r>
      <w:r w:rsidR="007C5A03" w:rsidRPr="004E0F0A">
        <w:rPr>
          <w:rFonts w:hint="eastAsia"/>
        </w:rPr>
        <w:t>的</w:t>
      </w:r>
      <w:r w:rsidR="007C5A03" w:rsidRPr="004E0F0A">
        <w:t>语法约束。</w:t>
      </w:r>
    </w:p>
    <w:p w:rsidR="007C5A03" w:rsidRPr="004E0F0A" w:rsidRDefault="00190BED" w:rsidP="007C5A03">
      <w:pPr>
        <w:pStyle w:val="af4"/>
        <w:spacing w:before="156" w:after="156"/>
      </w:pPr>
      <w:r w:rsidRPr="004E0F0A">
        <w:rPr>
          <w:rFonts w:hint="eastAsia"/>
        </w:rPr>
        <w:t>医疗卫生机构</w:t>
      </w:r>
      <w:r w:rsidR="007C5A03" w:rsidRPr="004E0F0A">
        <w:rPr>
          <w:rFonts w:hint="eastAsia"/>
        </w:rPr>
        <w:t>信息查询应答</w:t>
      </w:r>
      <w:r w:rsidR="007C5A03" w:rsidRPr="004E0F0A">
        <w:t>的</w:t>
      </w:r>
      <w:r w:rsidR="007C5A03" w:rsidRPr="004E0F0A">
        <w:rPr>
          <w:rFonts w:hint="eastAsia"/>
        </w:rPr>
        <w:t>语法</w:t>
      </w:r>
      <w:r w:rsidR="007C5A03" w:rsidRPr="004E0F0A">
        <w:t>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88"/>
        <w:gridCol w:w="1974"/>
        <w:gridCol w:w="1058"/>
        <w:gridCol w:w="1942"/>
        <w:gridCol w:w="1583"/>
      </w:tblGrid>
      <w:tr w:rsidR="004E0F0A" w:rsidRPr="004E0F0A" w:rsidTr="00E10C4E">
        <w:tc>
          <w:tcPr>
            <w:tcW w:w="1491" w:type="pct"/>
            <w:tcBorders>
              <w:bottom w:val="single" w:sz="4" w:space="0" w:color="000000"/>
            </w:tcBorders>
            <w:shd w:val="clear" w:color="auto" w:fill="F3F3F3"/>
          </w:tcPr>
          <w:p w:rsidR="00E10C4E" w:rsidRPr="004E0F0A" w:rsidRDefault="00E10C4E"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节点代码</w:t>
            </w:r>
          </w:p>
        </w:tc>
        <w:tc>
          <w:tcPr>
            <w:tcW w:w="1056" w:type="pct"/>
            <w:tcBorders>
              <w:bottom w:val="single" w:sz="4" w:space="0" w:color="000000"/>
            </w:tcBorders>
            <w:shd w:val="clear" w:color="auto" w:fill="F3F3F3"/>
          </w:tcPr>
          <w:p w:rsidR="00E10C4E" w:rsidRPr="004E0F0A" w:rsidRDefault="00E10C4E"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描述说明</w:t>
            </w:r>
          </w:p>
        </w:tc>
        <w:tc>
          <w:tcPr>
            <w:tcW w:w="566" w:type="pct"/>
            <w:tcBorders>
              <w:bottom w:val="single" w:sz="4" w:space="0" w:color="000000"/>
            </w:tcBorders>
            <w:shd w:val="clear" w:color="auto" w:fill="F3F3F3"/>
          </w:tcPr>
          <w:p w:rsidR="00E10C4E" w:rsidRPr="004E0F0A" w:rsidRDefault="00E10C4E"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可选项</w:t>
            </w:r>
          </w:p>
        </w:tc>
        <w:tc>
          <w:tcPr>
            <w:tcW w:w="1039" w:type="pct"/>
            <w:tcBorders>
              <w:bottom w:val="single" w:sz="4" w:space="0" w:color="000000"/>
            </w:tcBorders>
            <w:shd w:val="clear" w:color="auto" w:fill="F3F3F3"/>
          </w:tcPr>
          <w:p w:rsidR="00E10C4E" w:rsidRPr="004E0F0A" w:rsidRDefault="00E10C4E"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对应</w:t>
            </w:r>
            <w:r w:rsidRPr="004E0F0A">
              <w:rPr>
                <w:b/>
                <w:szCs w:val="18"/>
              </w:rPr>
              <w:t>数据元标识符</w:t>
            </w:r>
          </w:p>
        </w:tc>
        <w:tc>
          <w:tcPr>
            <w:tcW w:w="847" w:type="pct"/>
            <w:tcBorders>
              <w:bottom w:val="single" w:sz="4" w:space="0" w:color="000000"/>
            </w:tcBorders>
            <w:shd w:val="clear" w:color="auto" w:fill="F3F3F3"/>
          </w:tcPr>
          <w:p w:rsidR="00E10C4E" w:rsidRPr="004E0F0A" w:rsidRDefault="00E10C4E" w:rsidP="00190BED">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备注</w:t>
            </w:r>
          </w:p>
        </w:tc>
      </w:tr>
      <w:tr w:rsidR="004E0F0A" w:rsidRPr="004E0F0A" w:rsidTr="00E10C4E">
        <w:tc>
          <w:tcPr>
            <w:tcW w:w="1491" w:type="pct"/>
            <w:shd w:val="clear" w:color="auto" w:fill="FFFFFF"/>
          </w:tcPr>
          <w:p w:rsidR="00E10C4E" w:rsidRPr="004E0F0A" w:rsidRDefault="00E10C4E" w:rsidP="00190BED">
            <w:pPr>
              <w:pStyle w:val="aff3"/>
              <w:tabs>
                <w:tab w:val="clear" w:pos="4201"/>
                <w:tab w:val="clear" w:pos="9298"/>
                <w:tab w:val="center" w:pos="3990"/>
                <w:tab w:val="right" w:leader="dot" w:pos="8833"/>
              </w:tabs>
              <w:ind w:firstLineChars="0" w:firstLine="0"/>
              <w:jc w:val="left"/>
            </w:pPr>
            <w:bookmarkStart w:id="202" w:name="OLE_LINK72"/>
            <w:bookmarkStart w:id="203" w:name="OLE_LINK73"/>
            <w:r w:rsidRPr="004E0F0A">
              <w:rPr>
                <w:szCs w:val="18"/>
              </w:rPr>
              <w:t>/rhin:organizationQueryResult</w:t>
            </w:r>
            <w:bookmarkEnd w:id="202"/>
            <w:bookmarkEnd w:id="203"/>
          </w:p>
        </w:tc>
        <w:tc>
          <w:tcPr>
            <w:tcW w:w="1056" w:type="pct"/>
            <w:shd w:val="clear" w:color="auto" w:fill="FFFFFF"/>
          </w:tcPr>
          <w:p w:rsidR="00E10C4E" w:rsidRPr="004E0F0A" w:rsidRDefault="00E10C4E" w:rsidP="00190BED">
            <w:pPr>
              <w:pStyle w:val="aff3"/>
              <w:tabs>
                <w:tab w:val="clear" w:pos="4201"/>
                <w:tab w:val="clear" w:pos="9298"/>
                <w:tab w:val="center" w:pos="3990"/>
                <w:tab w:val="right" w:leader="dot" w:pos="8833"/>
              </w:tabs>
              <w:ind w:firstLineChars="0" w:firstLine="0"/>
              <w:jc w:val="left"/>
            </w:pPr>
            <w:r w:rsidRPr="004E0F0A">
              <w:rPr>
                <w:rFonts w:hint="eastAsia"/>
              </w:rPr>
              <w:t>机构</w:t>
            </w:r>
            <w:r w:rsidRPr="004E0F0A">
              <w:t>信息查询结果</w:t>
            </w:r>
          </w:p>
        </w:tc>
        <w:tc>
          <w:tcPr>
            <w:tcW w:w="566" w:type="pct"/>
            <w:shd w:val="clear" w:color="auto" w:fill="FFFFFF"/>
          </w:tcPr>
          <w:p w:rsidR="00E10C4E" w:rsidRPr="004E0F0A" w:rsidRDefault="00E10C4E" w:rsidP="00190BED">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c>
          <w:tcPr>
            <w:tcW w:w="1039" w:type="pct"/>
            <w:shd w:val="clear" w:color="auto" w:fill="FFFFFF"/>
          </w:tcPr>
          <w:p w:rsidR="00E10C4E" w:rsidRPr="004E0F0A" w:rsidRDefault="00E10C4E" w:rsidP="00190BED">
            <w:pPr>
              <w:pStyle w:val="aff3"/>
              <w:tabs>
                <w:tab w:val="clear" w:pos="4201"/>
                <w:tab w:val="clear" w:pos="9298"/>
                <w:tab w:val="center" w:pos="3990"/>
                <w:tab w:val="right" w:leader="dot" w:pos="8833"/>
              </w:tabs>
              <w:ind w:firstLineChars="0" w:firstLine="0"/>
              <w:jc w:val="left"/>
              <w:rPr>
                <w:szCs w:val="18"/>
              </w:rPr>
            </w:pPr>
          </w:p>
        </w:tc>
        <w:tc>
          <w:tcPr>
            <w:tcW w:w="847" w:type="pct"/>
            <w:shd w:val="clear" w:color="auto" w:fill="FFFFFF"/>
          </w:tcPr>
          <w:p w:rsidR="00E10C4E" w:rsidRPr="004E0F0A" w:rsidRDefault="00E10C4E" w:rsidP="00190BED">
            <w:pPr>
              <w:pStyle w:val="aff3"/>
              <w:tabs>
                <w:tab w:val="clear" w:pos="4201"/>
                <w:tab w:val="clear" w:pos="9298"/>
                <w:tab w:val="center" w:pos="3990"/>
                <w:tab w:val="right" w:leader="dot" w:pos="8833"/>
              </w:tabs>
              <w:ind w:firstLineChars="0" w:firstLine="0"/>
              <w:jc w:val="left"/>
              <w:rPr>
                <w:szCs w:val="18"/>
              </w:rPr>
            </w:pPr>
          </w:p>
        </w:tc>
      </w:tr>
      <w:tr w:rsidR="004E0F0A" w:rsidRPr="004E0F0A" w:rsidTr="00E10C4E">
        <w:tc>
          <w:tcPr>
            <w:tcW w:w="1491" w:type="pct"/>
            <w:shd w:val="clear" w:color="auto" w:fill="FFFFFF"/>
          </w:tcPr>
          <w:p w:rsidR="00E10C4E" w:rsidRPr="004E0F0A" w:rsidRDefault="00E10C4E" w:rsidP="00724B3E">
            <w:pPr>
              <w:pStyle w:val="aff3"/>
              <w:tabs>
                <w:tab w:val="clear" w:pos="4201"/>
                <w:tab w:val="clear" w:pos="9298"/>
                <w:tab w:val="center" w:pos="3990"/>
                <w:tab w:val="right" w:leader="dot" w:pos="8833"/>
              </w:tabs>
              <w:ind w:firstLineChars="0" w:firstLine="0"/>
              <w:jc w:val="left"/>
              <w:rPr>
                <w:szCs w:val="18"/>
              </w:rPr>
            </w:pPr>
            <w:r w:rsidRPr="004E0F0A">
              <w:rPr>
                <w:szCs w:val="18"/>
              </w:rPr>
              <w:t>/rhin:organizationQueryResult</w:t>
            </w:r>
            <w:r w:rsidRPr="004E0F0A">
              <w:rPr>
                <w:rFonts w:hint="eastAsia"/>
              </w:rPr>
              <w:t xml:space="preserve"> </w:t>
            </w:r>
            <w:r w:rsidRPr="004E0F0A">
              <w:rPr>
                <w:szCs w:val="18"/>
              </w:rPr>
              <w:t>/rhin:</w:t>
            </w:r>
            <w:r w:rsidRPr="004E0F0A">
              <w:rPr>
                <w:rFonts w:hint="eastAsia"/>
              </w:rPr>
              <w:t>total</w:t>
            </w:r>
            <w:r w:rsidRPr="004E0F0A">
              <w:t>C</w:t>
            </w:r>
            <w:r w:rsidRPr="004E0F0A">
              <w:rPr>
                <w:rFonts w:hint="eastAsia"/>
              </w:rPr>
              <w:t>ount</w:t>
            </w:r>
          </w:p>
        </w:tc>
        <w:tc>
          <w:tcPr>
            <w:tcW w:w="1056" w:type="pct"/>
            <w:shd w:val="clear" w:color="auto" w:fill="FFFFFF"/>
          </w:tcPr>
          <w:p w:rsidR="00E10C4E" w:rsidRPr="004E0F0A" w:rsidRDefault="00E10C4E" w:rsidP="00F56D6B">
            <w:pPr>
              <w:pStyle w:val="aff3"/>
              <w:tabs>
                <w:tab w:val="clear" w:pos="4201"/>
                <w:tab w:val="clear" w:pos="9298"/>
                <w:tab w:val="center" w:pos="3990"/>
                <w:tab w:val="right" w:leader="dot" w:pos="8833"/>
              </w:tabs>
              <w:ind w:firstLineChars="0" w:firstLine="0"/>
              <w:jc w:val="left"/>
              <w:rPr>
                <w:b/>
                <w:szCs w:val="18"/>
              </w:rPr>
            </w:pPr>
            <w:r w:rsidRPr="004E0F0A">
              <w:rPr>
                <w:rFonts w:hint="eastAsia"/>
              </w:rPr>
              <w:t>获取信息总数</w:t>
            </w:r>
          </w:p>
        </w:tc>
        <w:tc>
          <w:tcPr>
            <w:tcW w:w="566" w:type="pct"/>
            <w:shd w:val="clear" w:color="auto" w:fill="FFFFFF"/>
          </w:tcPr>
          <w:p w:rsidR="00E10C4E" w:rsidRPr="004E0F0A" w:rsidRDefault="00E10C4E" w:rsidP="00F56D6B">
            <w:pPr>
              <w:pStyle w:val="aff3"/>
              <w:tabs>
                <w:tab w:val="clear" w:pos="4201"/>
                <w:tab w:val="clear" w:pos="9298"/>
                <w:tab w:val="center" w:pos="3990"/>
                <w:tab w:val="right" w:leader="dot" w:pos="8833"/>
              </w:tabs>
              <w:ind w:firstLineChars="0" w:firstLine="0"/>
              <w:jc w:val="center"/>
              <w:rPr>
                <w:b/>
                <w:szCs w:val="18"/>
              </w:rPr>
            </w:pPr>
            <w:r w:rsidRPr="004E0F0A">
              <w:rPr>
                <w:rFonts w:hint="eastAsia"/>
                <w:szCs w:val="18"/>
              </w:rPr>
              <w:t>必选</w:t>
            </w:r>
          </w:p>
        </w:tc>
        <w:tc>
          <w:tcPr>
            <w:tcW w:w="1039" w:type="pct"/>
            <w:shd w:val="clear" w:color="auto" w:fill="FFFFFF"/>
          </w:tcPr>
          <w:p w:rsidR="00E10C4E" w:rsidRPr="004E0F0A" w:rsidRDefault="00E10C4E" w:rsidP="00F56D6B">
            <w:pPr>
              <w:pStyle w:val="aff3"/>
              <w:tabs>
                <w:tab w:val="clear" w:pos="4201"/>
                <w:tab w:val="clear" w:pos="9298"/>
                <w:tab w:val="center" w:pos="3990"/>
                <w:tab w:val="right" w:leader="dot" w:pos="8833"/>
              </w:tabs>
              <w:ind w:firstLineChars="0" w:firstLine="0"/>
              <w:jc w:val="left"/>
              <w:rPr>
                <w:szCs w:val="18"/>
              </w:rPr>
            </w:pPr>
          </w:p>
        </w:tc>
        <w:tc>
          <w:tcPr>
            <w:tcW w:w="847" w:type="pct"/>
            <w:shd w:val="clear" w:color="auto" w:fill="FFFFFF"/>
          </w:tcPr>
          <w:p w:rsidR="00E10C4E" w:rsidRPr="004E0F0A" w:rsidRDefault="00E10C4E" w:rsidP="00F56D6B">
            <w:pPr>
              <w:pStyle w:val="aff3"/>
              <w:tabs>
                <w:tab w:val="clear" w:pos="4201"/>
                <w:tab w:val="clear" w:pos="9298"/>
                <w:tab w:val="center" w:pos="3990"/>
                <w:tab w:val="right" w:leader="dot" w:pos="8833"/>
              </w:tabs>
              <w:ind w:firstLineChars="0" w:firstLine="0"/>
              <w:jc w:val="left"/>
              <w:rPr>
                <w:szCs w:val="18"/>
              </w:rPr>
            </w:pPr>
          </w:p>
        </w:tc>
      </w:tr>
      <w:tr w:rsidR="004E0F0A" w:rsidRPr="004E0F0A" w:rsidTr="00E10C4E">
        <w:tc>
          <w:tcPr>
            <w:tcW w:w="1491" w:type="pct"/>
            <w:shd w:val="clear" w:color="auto" w:fill="FFFFFF"/>
          </w:tcPr>
          <w:p w:rsidR="00E10C4E" w:rsidRPr="004E0F0A" w:rsidRDefault="00E10C4E" w:rsidP="00724B3E">
            <w:pPr>
              <w:pStyle w:val="aff3"/>
              <w:tabs>
                <w:tab w:val="clear" w:pos="4201"/>
                <w:tab w:val="clear" w:pos="9298"/>
                <w:tab w:val="center" w:pos="3990"/>
                <w:tab w:val="right" w:leader="dot" w:pos="8833"/>
              </w:tabs>
              <w:ind w:firstLineChars="0" w:firstLine="0"/>
              <w:jc w:val="left"/>
            </w:pPr>
            <w:r w:rsidRPr="004E0F0A">
              <w:rPr>
                <w:szCs w:val="18"/>
              </w:rPr>
              <w:t>/rhin:organizationQueryResult/rhin:</w:t>
            </w:r>
            <w:r w:rsidRPr="004E0F0A">
              <w:rPr>
                <w:rFonts w:hint="eastAsia"/>
              </w:rPr>
              <w:t>from</w:t>
            </w:r>
          </w:p>
        </w:tc>
        <w:tc>
          <w:tcPr>
            <w:tcW w:w="1056" w:type="pct"/>
            <w:shd w:val="clear" w:color="auto" w:fill="FFFFFF"/>
            <w:vAlign w:val="center"/>
          </w:tcPr>
          <w:p w:rsidR="00E10C4E" w:rsidRPr="004E0F0A" w:rsidRDefault="00E10C4E" w:rsidP="00724B3E">
            <w:pPr>
              <w:pStyle w:val="aff3"/>
              <w:tabs>
                <w:tab w:val="clear" w:pos="4201"/>
                <w:tab w:val="clear" w:pos="9298"/>
                <w:tab w:val="center" w:pos="3990"/>
                <w:tab w:val="right" w:leader="dot" w:pos="8833"/>
              </w:tabs>
              <w:ind w:firstLineChars="0" w:firstLine="0"/>
              <w:jc w:val="left"/>
              <w:rPr>
                <w:szCs w:val="18"/>
              </w:rPr>
            </w:pPr>
            <w:r w:rsidRPr="004E0F0A">
              <w:rPr>
                <w:rFonts w:hint="eastAsia"/>
              </w:rPr>
              <w:t>信息条目起始数</w:t>
            </w:r>
          </w:p>
        </w:tc>
        <w:tc>
          <w:tcPr>
            <w:tcW w:w="566" w:type="pct"/>
            <w:shd w:val="clear" w:color="auto" w:fill="FFFFFF"/>
          </w:tcPr>
          <w:p w:rsidR="00E10C4E" w:rsidRPr="004E0F0A" w:rsidRDefault="00E10C4E" w:rsidP="00724B3E">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1039" w:type="pct"/>
            <w:shd w:val="clear" w:color="auto" w:fill="FFFFFF"/>
          </w:tcPr>
          <w:p w:rsidR="00E10C4E" w:rsidRPr="004E0F0A" w:rsidRDefault="00E10C4E" w:rsidP="00724B3E">
            <w:pPr>
              <w:pStyle w:val="aff3"/>
              <w:tabs>
                <w:tab w:val="clear" w:pos="4201"/>
                <w:tab w:val="clear" w:pos="9298"/>
                <w:tab w:val="center" w:pos="3990"/>
                <w:tab w:val="right" w:leader="dot" w:pos="8833"/>
              </w:tabs>
              <w:ind w:firstLineChars="0" w:firstLine="0"/>
              <w:jc w:val="center"/>
              <w:rPr>
                <w:szCs w:val="18"/>
              </w:rPr>
            </w:pPr>
          </w:p>
        </w:tc>
        <w:tc>
          <w:tcPr>
            <w:tcW w:w="847" w:type="pct"/>
            <w:shd w:val="clear" w:color="auto" w:fill="FFFFFF"/>
          </w:tcPr>
          <w:p w:rsidR="00E10C4E" w:rsidRPr="004E0F0A" w:rsidRDefault="00E10C4E" w:rsidP="00724B3E">
            <w:pPr>
              <w:pStyle w:val="aff3"/>
              <w:tabs>
                <w:tab w:val="clear" w:pos="4201"/>
                <w:tab w:val="clear" w:pos="9298"/>
                <w:tab w:val="center" w:pos="3990"/>
                <w:tab w:val="right" w:leader="dot" w:pos="8833"/>
              </w:tabs>
              <w:ind w:firstLineChars="0" w:firstLine="0"/>
              <w:jc w:val="center"/>
              <w:rPr>
                <w:szCs w:val="18"/>
              </w:rPr>
            </w:pPr>
          </w:p>
        </w:tc>
      </w:tr>
      <w:tr w:rsidR="004E0F0A" w:rsidRPr="004E0F0A" w:rsidTr="00E10C4E">
        <w:tc>
          <w:tcPr>
            <w:tcW w:w="1491" w:type="pct"/>
            <w:shd w:val="clear" w:color="auto" w:fill="FFFFFF"/>
          </w:tcPr>
          <w:p w:rsidR="00E10C4E" w:rsidRPr="004E0F0A" w:rsidRDefault="00E10C4E" w:rsidP="00724B3E">
            <w:pPr>
              <w:pStyle w:val="aff3"/>
              <w:tabs>
                <w:tab w:val="clear" w:pos="4201"/>
                <w:tab w:val="clear" w:pos="9298"/>
                <w:tab w:val="center" w:pos="3990"/>
                <w:tab w:val="right" w:leader="dot" w:pos="8833"/>
              </w:tabs>
              <w:ind w:firstLineChars="0" w:firstLine="0"/>
              <w:jc w:val="left"/>
            </w:pPr>
            <w:r w:rsidRPr="004E0F0A">
              <w:rPr>
                <w:szCs w:val="18"/>
              </w:rPr>
              <w:lastRenderedPageBreak/>
              <w:t>/rhin:organizationQueryResult</w:t>
            </w:r>
            <w:r w:rsidRPr="004E0F0A">
              <w:rPr>
                <w:rFonts w:hint="eastAsia"/>
              </w:rPr>
              <w:t xml:space="preserve"> </w:t>
            </w:r>
            <w:r w:rsidRPr="004E0F0A">
              <w:rPr>
                <w:szCs w:val="18"/>
              </w:rPr>
              <w:t>/rhin:</w:t>
            </w:r>
            <w:r w:rsidRPr="004E0F0A">
              <w:rPr>
                <w:rFonts w:hint="eastAsia"/>
              </w:rPr>
              <w:t>maxCount</w:t>
            </w:r>
          </w:p>
        </w:tc>
        <w:tc>
          <w:tcPr>
            <w:tcW w:w="1056" w:type="pct"/>
            <w:shd w:val="clear" w:color="auto" w:fill="FFFFFF"/>
            <w:vAlign w:val="center"/>
          </w:tcPr>
          <w:p w:rsidR="00E10C4E" w:rsidRPr="004E0F0A" w:rsidRDefault="00E10C4E" w:rsidP="00724B3E">
            <w:pPr>
              <w:pStyle w:val="aff3"/>
              <w:tabs>
                <w:tab w:val="clear" w:pos="4201"/>
                <w:tab w:val="clear" w:pos="9298"/>
                <w:tab w:val="center" w:pos="3990"/>
                <w:tab w:val="right" w:leader="dot" w:pos="8833"/>
              </w:tabs>
              <w:ind w:firstLineChars="0" w:firstLine="0"/>
              <w:jc w:val="left"/>
            </w:pPr>
            <w:r w:rsidRPr="004E0F0A">
              <w:rPr>
                <w:rFonts w:hint="eastAsia"/>
              </w:rPr>
              <w:t>查询信息最大条数</w:t>
            </w:r>
          </w:p>
        </w:tc>
        <w:tc>
          <w:tcPr>
            <w:tcW w:w="566" w:type="pct"/>
            <w:shd w:val="clear" w:color="auto" w:fill="FFFFFF"/>
          </w:tcPr>
          <w:p w:rsidR="00E10C4E" w:rsidRPr="004E0F0A" w:rsidRDefault="00E10C4E" w:rsidP="00724B3E">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可选</w:t>
            </w:r>
          </w:p>
        </w:tc>
        <w:tc>
          <w:tcPr>
            <w:tcW w:w="1039" w:type="pct"/>
            <w:shd w:val="clear" w:color="auto" w:fill="FFFFFF"/>
          </w:tcPr>
          <w:p w:rsidR="00E10C4E" w:rsidRPr="004E0F0A" w:rsidRDefault="00E10C4E" w:rsidP="00724B3E">
            <w:pPr>
              <w:pStyle w:val="aff3"/>
              <w:tabs>
                <w:tab w:val="clear" w:pos="4201"/>
                <w:tab w:val="clear" w:pos="9298"/>
                <w:tab w:val="center" w:pos="3990"/>
                <w:tab w:val="right" w:leader="dot" w:pos="8833"/>
              </w:tabs>
              <w:ind w:firstLineChars="0" w:firstLine="0"/>
              <w:jc w:val="center"/>
              <w:rPr>
                <w:szCs w:val="18"/>
              </w:rPr>
            </w:pPr>
          </w:p>
        </w:tc>
        <w:tc>
          <w:tcPr>
            <w:tcW w:w="847" w:type="pct"/>
            <w:shd w:val="clear" w:color="auto" w:fill="FFFFFF"/>
          </w:tcPr>
          <w:p w:rsidR="00E10C4E" w:rsidRPr="004E0F0A" w:rsidRDefault="00E10C4E" w:rsidP="00724B3E">
            <w:pPr>
              <w:pStyle w:val="aff3"/>
              <w:tabs>
                <w:tab w:val="clear" w:pos="4201"/>
                <w:tab w:val="clear" w:pos="9298"/>
                <w:tab w:val="center" w:pos="3990"/>
                <w:tab w:val="right" w:leader="dot" w:pos="8833"/>
              </w:tabs>
              <w:ind w:firstLineChars="0" w:firstLine="0"/>
              <w:jc w:val="center"/>
              <w:rPr>
                <w:szCs w:val="18"/>
              </w:rPr>
            </w:pPr>
          </w:p>
        </w:tc>
      </w:tr>
      <w:tr w:rsidR="004E0F0A" w:rsidRPr="004E0F0A" w:rsidTr="00E10C4E">
        <w:tc>
          <w:tcPr>
            <w:tcW w:w="1491" w:type="pct"/>
            <w:shd w:val="clear" w:color="auto" w:fill="auto"/>
          </w:tcPr>
          <w:p w:rsidR="00E10C4E" w:rsidRPr="004E0F0A" w:rsidRDefault="00E10C4E" w:rsidP="00724B3E">
            <w:pPr>
              <w:pStyle w:val="aff3"/>
              <w:tabs>
                <w:tab w:val="clear" w:pos="4201"/>
                <w:tab w:val="clear" w:pos="9298"/>
                <w:tab w:val="center" w:pos="3990"/>
                <w:tab w:val="right" w:leader="dot" w:pos="8833"/>
              </w:tabs>
              <w:ind w:firstLineChars="0" w:firstLine="0"/>
              <w:jc w:val="left"/>
            </w:pPr>
            <w:bookmarkStart w:id="204" w:name="OLE_LINK82"/>
            <w:r w:rsidRPr="004E0F0A">
              <w:rPr>
                <w:szCs w:val="18"/>
              </w:rPr>
              <w:t>/rhin:</w:t>
            </w:r>
            <w:bookmarkStart w:id="205" w:name="OLE_LINK74"/>
            <w:bookmarkStart w:id="206" w:name="OLE_LINK76"/>
            <w:r w:rsidRPr="004E0F0A">
              <w:rPr>
                <w:szCs w:val="18"/>
              </w:rPr>
              <w:t>organization</w:t>
            </w:r>
            <w:bookmarkEnd w:id="205"/>
            <w:bookmarkEnd w:id="206"/>
            <w:r w:rsidRPr="004E0F0A">
              <w:rPr>
                <w:szCs w:val="18"/>
              </w:rPr>
              <w:t>QueryResult</w:t>
            </w:r>
            <w:r w:rsidRPr="004E0F0A">
              <w:rPr>
                <w:rFonts w:hint="eastAsia"/>
              </w:rPr>
              <w:t xml:space="preserve"> </w:t>
            </w:r>
            <w:r w:rsidRPr="004E0F0A">
              <w:rPr>
                <w:szCs w:val="18"/>
              </w:rPr>
              <w:t>/rhin:</w:t>
            </w:r>
            <w:bookmarkEnd w:id="204"/>
            <w:r w:rsidRPr="004E0F0A">
              <w:rPr>
                <w:rFonts w:hint="eastAsia"/>
              </w:rPr>
              <w:t>organizationList</w:t>
            </w:r>
          </w:p>
        </w:tc>
        <w:tc>
          <w:tcPr>
            <w:tcW w:w="1056" w:type="pct"/>
            <w:vAlign w:val="center"/>
          </w:tcPr>
          <w:p w:rsidR="00E10C4E" w:rsidRPr="004E0F0A" w:rsidRDefault="00E10C4E" w:rsidP="00724B3E">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机构信息</w:t>
            </w:r>
            <w:r w:rsidRPr="004E0F0A">
              <w:rPr>
                <w:szCs w:val="18"/>
              </w:rPr>
              <w:t>列表</w:t>
            </w:r>
          </w:p>
        </w:tc>
        <w:tc>
          <w:tcPr>
            <w:tcW w:w="566" w:type="pct"/>
            <w:shd w:val="clear" w:color="auto" w:fill="auto"/>
          </w:tcPr>
          <w:p w:rsidR="00E10C4E" w:rsidRPr="004E0F0A" w:rsidRDefault="00E10C4E" w:rsidP="00724B3E">
            <w:pPr>
              <w:pStyle w:val="aff3"/>
              <w:tabs>
                <w:tab w:val="clear" w:pos="4201"/>
                <w:tab w:val="clear" w:pos="9298"/>
                <w:tab w:val="center" w:pos="3990"/>
                <w:tab w:val="right" w:leader="dot" w:pos="8833"/>
              </w:tabs>
              <w:ind w:firstLineChars="0" w:firstLine="0"/>
              <w:jc w:val="center"/>
              <w:rPr>
                <w:b/>
                <w:szCs w:val="18"/>
              </w:rPr>
            </w:pPr>
            <w:r w:rsidRPr="004E0F0A">
              <w:rPr>
                <w:rFonts w:hint="eastAsia"/>
                <w:szCs w:val="18"/>
              </w:rPr>
              <w:t>必选</w:t>
            </w:r>
          </w:p>
        </w:tc>
        <w:tc>
          <w:tcPr>
            <w:tcW w:w="1039" w:type="pct"/>
          </w:tcPr>
          <w:p w:rsidR="00E10C4E" w:rsidRPr="004E0F0A" w:rsidRDefault="00E10C4E" w:rsidP="00724B3E">
            <w:pPr>
              <w:pStyle w:val="aff3"/>
              <w:tabs>
                <w:tab w:val="clear" w:pos="4201"/>
                <w:tab w:val="clear" w:pos="9298"/>
                <w:tab w:val="center" w:pos="3990"/>
                <w:tab w:val="right" w:leader="dot" w:pos="8833"/>
              </w:tabs>
              <w:ind w:firstLineChars="0" w:firstLine="0"/>
              <w:jc w:val="center"/>
              <w:rPr>
                <w:szCs w:val="18"/>
              </w:rPr>
            </w:pPr>
          </w:p>
        </w:tc>
        <w:tc>
          <w:tcPr>
            <w:tcW w:w="847" w:type="pct"/>
          </w:tcPr>
          <w:p w:rsidR="00E10C4E" w:rsidRPr="004E0F0A" w:rsidRDefault="00E10C4E" w:rsidP="00724B3E">
            <w:pPr>
              <w:pStyle w:val="aff3"/>
              <w:tabs>
                <w:tab w:val="clear" w:pos="4201"/>
                <w:tab w:val="clear" w:pos="9298"/>
                <w:tab w:val="center" w:pos="3990"/>
                <w:tab w:val="right" w:leader="dot" w:pos="8833"/>
              </w:tabs>
              <w:ind w:firstLineChars="0" w:firstLine="0"/>
              <w:jc w:val="center"/>
              <w:rPr>
                <w:szCs w:val="18"/>
              </w:rPr>
            </w:pPr>
          </w:p>
        </w:tc>
      </w:tr>
      <w:tr w:rsidR="004E0F0A" w:rsidRPr="004E0F0A" w:rsidTr="00E10C4E">
        <w:tc>
          <w:tcPr>
            <w:tcW w:w="1491" w:type="pct"/>
            <w:shd w:val="clear" w:color="auto" w:fill="auto"/>
          </w:tcPr>
          <w:p w:rsidR="00E10C4E" w:rsidRPr="004E0F0A" w:rsidRDefault="00E10C4E" w:rsidP="00724B3E">
            <w:pPr>
              <w:pStyle w:val="aff3"/>
              <w:tabs>
                <w:tab w:val="clear" w:pos="4201"/>
                <w:tab w:val="clear" w:pos="9298"/>
                <w:tab w:val="center" w:pos="3990"/>
                <w:tab w:val="right" w:leader="dot" w:pos="8833"/>
              </w:tabs>
              <w:ind w:firstLineChars="0" w:firstLine="0"/>
              <w:jc w:val="left"/>
            </w:pPr>
            <w:r w:rsidRPr="004E0F0A">
              <w:rPr>
                <w:szCs w:val="18"/>
              </w:rPr>
              <w:t>/rhin:organizationQueryResult</w:t>
            </w:r>
            <w:r w:rsidRPr="004E0F0A">
              <w:rPr>
                <w:rFonts w:hint="eastAsia"/>
              </w:rPr>
              <w:t xml:space="preserve"> </w:t>
            </w:r>
            <w:r w:rsidRPr="004E0F0A">
              <w:rPr>
                <w:szCs w:val="18"/>
              </w:rPr>
              <w:t>/rhin:</w:t>
            </w:r>
            <w:r w:rsidRPr="004E0F0A">
              <w:rPr>
                <w:rFonts w:hint="eastAsia"/>
              </w:rPr>
              <w:t>organizationList</w:t>
            </w:r>
          </w:p>
          <w:p w:rsidR="00E10C4E" w:rsidRPr="004E0F0A" w:rsidRDefault="00E10C4E" w:rsidP="00724B3E">
            <w:pPr>
              <w:pStyle w:val="aff3"/>
              <w:tabs>
                <w:tab w:val="clear" w:pos="4201"/>
                <w:tab w:val="clear" w:pos="9298"/>
                <w:tab w:val="center" w:pos="3990"/>
                <w:tab w:val="right" w:leader="dot" w:pos="8833"/>
              </w:tabs>
              <w:ind w:firstLineChars="0" w:firstLine="0"/>
              <w:jc w:val="left"/>
              <w:rPr>
                <w:szCs w:val="18"/>
              </w:rPr>
            </w:pPr>
            <w:r w:rsidRPr="004E0F0A">
              <w:t>/rhin:organization</w:t>
            </w:r>
          </w:p>
        </w:tc>
        <w:tc>
          <w:tcPr>
            <w:tcW w:w="1056" w:type="pct"/>
            <w:vAlign w:val="center"/>
          </w:tcPr>
          <w:p w:rsidR="00E10C4E" w:rsidRPr="004E0F0A" w:rsidRDefault="00E10C4E" w:rsidP="00724B3E">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医疗机构</w:t>
            </w:r>
            <w:r w:rsidRPr="004E0F0A">
              <w:rPr>
                <w:szCs w:val="18"/>
              </w:rPr>
              <w:t>信息</w:t>
            </w:r>
          </w:p>
        </w:tc>
        <w:tc>
          <w:tcPr>
            <w:tcW w:w="566" w:type="pct"/>
            <w:shd w:val="clear" w:color="auto" w:fill="auto"/>
          </w:tcPr>
          <w:p w:rsidR="00E10C4E" w:rsidRPr="004E0F0A" w:rsidRDefault="00E10C4E" w:rsidP="00724B3E">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c>
          <w:tcPr>
            <w:tcW w:w="1039" w:type="pct"/>
          </w:tcPr>
          <w:p w:rsidR="00E10C4E" w:rsidRPr="004E0F0A" w:rsidRDefault="00E10C4E" w:rsidP="00724B3E">
            <w:pPr>
              <w:pStyle w:val="aff3"/>
              <w:tabs>
                <w:tab w:val="clear" w:pos="4201"/>
                <w:tab w:val="clear" w:pos="9298"/>
                <w:tab w:val="center" w:pos="3990"/>
                <w:tab w:val="right" w:leader="dot" w:pos="8833"/>
              </w:tabs>
              <w:ind w:firstLineChars="0" w:firstLine="0"/>
              <w:jc w:val="center"/>
            </w:pPr>
          </w:p>
        </w:tc>
        <w:tc>
          <w:tcPr>
            <w:tcW w:w="847" w:type="pct"/>
          </w:tcPr>
          <w:p w:rsidR="00E10C4E" w:rsidRPr="004E0F0A" w:rsidRDefault="00E10C4E" w:rsidP="00724B3E">
            <w:pPr>
              <w:pStyle w:val="aff3"/>
              <w:tabs>
                <w:tab w:val="clear" w:pos="4201"/>
                <w:tab w:val="clear" w:pos="9298"/>
                <w:tab w:val="center" w:pos="3990"/>
                <w:tab w:val="right" w:leader="dot" w:pos="8833"/>
              </w:tabs>
              <w:ind w:firstLineChars="0" w:firstLine="0"/>
              <w:jc w:val="center"/>
            </w:pPr>
            <w:r w:rsidRPr="004E0F0A">
              <w:rPr>
                <w:rFonts w:hint="eastAsia"/>
              </w:rPr>
              <w:t>可</w:t>
            </w:r>
            <w:r w:rsidRPr="004E0F0A">
              <w:t>包含</w:t>
            </w:r>
            <w:r w:rsidRPr="004E0F0A">
              <w:rPr>
                <w:rFonts w:hint="eastAsia"/>
              </w:rPr>
              <w:t>0</w:t>
            </w:r>
            <w:r w:rsidRPr="004E0F0A">
              <w:t>到多个</w:t>
            </w:r>
            <w:r w:rsidRPr="004E0F0A">
              <w:rPr>
                <w:rFonts w:hint="eastAsia"/>
              </w:rPr>
              <w:t>，参照表2</w:t>
            </w:r>
          </w:p>
          <w:p w:rsidR="00E10C4E" w:rsidRPr="004E0F0A" w:rsidRDefault="00E10C4E" w:rsidP="00724B3E">
            <w:pPr>
              <w:pStyle w:val="aff3"/>
              <w:tabs>
                <w:tab w:val="clear" w:pos="4201"/>
                <w:tab w:val="clear" w:pos="9298"/>
                <w:tab w:val="center" w:pos="3990"/>
                <w:tab w:val="right" w:leader="dot" w:pos="8833"/>
              </w:tabs>
              <w:ind w:firstLineChars="0" w:firstLine="0"/>
              <w:jc w:val="center"/>
            </w:pPr>
            <w:r w:rsidRPr="004E0F0A">
              <w:rPr>
                <w:rFonts w:hint="eastAsia"/>
              </w:rPr>
              <w:t>/</w:t>
            </w:r>
            <w:r w:rsidRPr="004E0F0A">
              <w:t>rhin:organization</w:t>
            </w:r>
          </w:p>
        </w:tc>
      </w:tr>
    </w:tbl>
    <w:p w:rsidR="007C5A03" w:rsidRPr="004E0F0A" w:rsidRDefault="00190BED" w:rsidP="007C5A03">
      <w:pPr>
        <w:pStyle w:val="a4"/>
        <w:spacing w:before="156" w:after="156"/>
      </w:pPr>
      <w:bookmarkStart w:id="207" w:name="_Toc459123459"/>
      <w:bookmarkStart w:id="208" w:name="_Toc475106440"/>
      <w:bookmarkStart w:id="209" w:name="_Toc479608431"/>
      <w:bookmarkStart w:id="210" w:name="_Toc479672793"/>
      <w:bookmarkStart w:id="211" w:name="_Toc485827882"/>
      <w:bookmarkStart w:id="212" w:name="_Toc485828238"/>
      <w:r w:rsidRPr="004E0F0A">
        <w:rPr>
          <w:rFonts w:hint="eastAsia"/>
        </w:rPr>
        <w:t>医疗卫生机构</w:t>
      </w:r>
      <w:r w:rsidR="007C5A03" w:rsidRPr="004E0F0A">
        <w:rPr>
          <w:rFonts w:hint="eastAsia"/>
        </w:rPr>
        <w:t>信息变更通知</w:t>
      </w:r>
      <w:bookmarkEnd w:id="207"/>
      <w:bookmarkEnd w:id="208"/>
      <w:bookmarkEnd w:id="209"/>
      <w:bookmarkEnd w:id="210"/>
      <w:bookmarkEnd w:id="211"/>
      <w:bookmarkEnd w:id="212"/>
    </w:p>
    <w:p w:rsidR="007C5A03" w:rsidRPr="004E0F0A" w:rsidRDefault="007C5A03" w:rsidP="007C5A03">
      <w:pPr>
        <w:pStyle w:val="a5"/>
        <w:spacing w:before="156" w:after="156"/>
      </w:pPr>
      <w:r w:rsidRPr="004E0F0A">
        <w:rPr>
          <w:rFonts w:hint="eastAsia"/>
        </w:rPr>
        <w:t>用例</w:t>
      </w:r>
    </w:p>
    <w:p w:rsidR="007C5A03" w:rsidRPr="004E0F0A" w:rsidRDefault="005E002B" w:rsidP="007C5A03">
      <w:pPr>
        <w:pStyle w:val="aff3"/>
      </w:pPr>
      <w:bookmarkStart w:id="213" w:name="OLE_LINK94"/>
      <w:bookmarkStart w:id="214" w:name="OLE_LINK95"/>
      <w:r w:rsidRPr="004E0F0A">
        <w:rPr>
          <w:rFonts w:hint="eastAsia"/>
        </w:rPr>
        <w:t>医疗卫生机构</w:t>
      </w:r>
      <w:r w:rsidRPr="004E0F0A">
        <w:t>信息变更通知的用例见图</w:t>
      </w:r>
      <w:r w:rsidR="00D76E09" w:rsidRPr="004E0F0A">
        <w:rPr>
          <w:rFonts w:hint="eastAsia"/>
        </w:rPr>
        <w:t>10</w:t>
      </w:r>
      <w:r w:rsidR="007C5A03" w:rsidRPr="004E0F0A">
        <w:rPr>
          <w:rFonts w:hint="eastAsia"/>
        </w:rPr>
        <w:t>。</w:t>
      </w:r>
    </w:p>
    <w:bookmarkStart w:id="215" w:name="OLE_LINK32"/>
    <w:bookmarkStart w:id="216" w:name="OLE_LINK33"/>
    <w:bookmarkEnd w:id="213"/>
    <w:bookmarkEnd w:id="214"/>
    <w:p w:rsidR="007C5A03" w:rsidRPr="004E0F0A" w:rsidRDefault="00F7190B" w:rsidP="007C5A03">
      <w:pPr>
        <w:pStyle w:val="a1"/>
        <w:numPr>
          <w:ilvl w:val="0"/>
          <w:numId w:val="0"/>
        </w:numPr>
        <w:spacing w:before="156" w:after="156"/>
        <w:ind w:firstLineChars="270" w:firstLine="567"/>
        <w:jc w:val="both"/>
      </w:pPr>
      <w:r w:rsidRPr="004E0F0A">
        <w:object w:dxaOrig="6570" w:dyaOrig="3915">
          <v:shape id="_x0000_i1030" type="#_x0000_t75" style="width:329.25pt;height:195pt" o:ole="">
            <v:imagedata r:id="rId28" o:title=""/>
          </v:shape>
          <o:OLEObject Type="Embed" ProgID="Visio.Drawing.11" ShapeID="_x0000_i1030" DrawAspect="Content" ObjectID="_1560610154" r:id="rId29"/>
        </w:object>
      </w:r>
      <w:bookmarkEnd w:id="215"/>
      <w:bookmarkEnd w:id="216"/>
    </w:p>
    <w:p w:rsidR="007C5A03" w:rsidRPr="004E0F0A" w:rsidRDefault="00190BED" w:rsidP="007C5A03">
      <w:pPr>
        <w:pStyle w:val="a1"/>
        <w:spacing w:before="156" w:after="156"/>
      </w:pPr>
      <w:r w:rsidRPr="004E0F0A">
        <w:rPr>
          <w:rFonts w:hint="eastAsia"/>
        </w:rPr>
        <w:t>医疗卫生机构</w:t>
      </w:r>
      <w:r w:rsidR="007C5A03" w:rsidRPr="004E0F0A">
        <w:rPr>
          <w:rFonts w:hint="eastAsia"/>
        </w:rPr>
        <w:t>信息变更通知</w:t>
      </w:r>
      <w:r w:rsidR="00D76E09" w:rsidRPr="004E0F0A">
        <w:rPr>
          <w:rFonts w:hint="eastAsia"/>
        </w:rPr>
        <w:t>用例图</w:t>
      </w:r>
    </w:p>
    <w:p w:rsidR="005E002B" w:rsidRPr="004E0F0A" w:rsidRDefault="005E002B" w:rsidP="005E002B">
      <w:pPr>
        <w:pStyle w:val="aff3"/>
      </w:pPr>
      <w:r w:rsidRPr="004E0F0A">
        <w:rPr>
          <w:rFonts w:hint="eastAsia"/>
        </w:rPr>
        <w:t>当医疗卫生机构信息发生变更，医疗卫生机构注册服务向配置了“变更通知”功能的医疗卫生机构信息使用者发送变更通知的请求。</w:t>
      </w:r>
    </w:p>
    <w:p w:rsidR="007C5A03" w:rsidRPr="004E0F0A" w:rsidRDefault="007C5A03" w:rsidP="007C5A03">
      <w:pPr>
        <w:pStyle w:val="a5"/>
        <w:spacing w:before="156" w:after="156"/>
      </w:pPr>
      <w:r w:rsidRPr="004E0F0A">
        <w:rPr>
          <w:rFonts w:hint="eastAsia"/>
        </w:rPr>
        <w:t>交易流程</w:t>
      </w:r>
    </w:p>
    <w:p w:rsidR="00363239" w:rsidRPr="004E0F0A" w:rsidRDefault="00363239" w:rsidP="00363239">
      <w:pPr>
        <w:pStyle w:val="aff3"/>
      </w:pPr>
      <w:r w:rsidRPr="004E0F0A">
        <w:rPr>
          <w:rFonts w:hint="eastAsia"/>
        </w:rPr>
        <w:t>医疗卫生机构信息</w:t>
      </w:r>
      <w:r w:rsidRPr="004E0F0A">
        <w:t>变更通知的交易流程见图</w:t>
      </w:r>
      <w:r w:rsidRPr="004E0F0A">
        <w:rPr>
          <w:rFonts w:hint="eastAsia"/>
        </w:rPr>
        <w:t>11。</w:t>
      </w:r>
    </w:p>
    <w:bookmarkStart w:id="217" w:name="OLE_LINK5"/>
    <w:bookmarkStart w:id="218" w:name="OLE_LINK6"/>
    <w:bookmarkStart w:id="219" w:name="_MON_1544276107"/>
    <w:bookmarkEnd w:id="219"/>
    <w:p w:rsidR="007C5A03" w:rsidRPr="004E0F0A" w:rsidRDefault="00452129" w:rsidP="007C5A03">
      <w:pPr>
        <w:pStyle w:val="aff3"/>
        <w:ind w:firstLineChars="405" w:firstLine="850"/>
      </w:pPr>
      <w:r w:rsidRPr="004E0F0A">
        <w:object w:dxaOrig="5895" w:dyaOrig="3645">
          <v:shape id="_x0000_i1031" type="#_x0000_t75" style="width:294.75pt;height:170.25pt" o:ole="">
            <v:imagedata r:id="rId30" o:title=""/>
          </v:shape>
          <o:OLEObject Type="Embed" ProgID="Visio.Drawing.11" ShapeID="_x0000_i1031" DrawAspect="Content" ObjectID="_1560610155" r:id="rId31"/>
        </w:object>
      </w:r>
      <w:bookmarkEnd w:id="217"/>
      <w:bookmarkEnd w:id="218"/>
    </w:p>
    <w:p w:rsidR="007C5A03" w:rsidRPr="004E0F0A" w:rsidRDefault="00190BED" w:rsidP="007C5A03">
      <w:pPr>
        <w:pStyle w:val="a1"/>
        <w:spacing w:before="156" w:after="156"/>
      </w:pPr>
      <w:r w:rsidRPr="004E0F0A">
        <w:rPr>
          <w:rFonts w:hint="eastAsia"/>
        </w:rPr>
        <w:t>医疗卫生机构</w:t>
      </w:r>
      <w:r w:rsidR="007C5A03" w:rsidRPr="004E0F0A">
        <w:rPr>
          <w:rFonts w:hint="eastAsia"/>
        </w:rPr>
        <w:t>信息变更通知</w:t>
      </w:r>
      <w:r w:rsidR="00D76E09" w:rsidRPr="004E0F0A">
        <w:rPr>
          <w:rFonts w:hint="eastAsia"/>
        </w:rPr>
        <w:t>交易流程图</w:t>
      </w:r>
    </w:p>
    <w:p w:rsidR="007C5A03" w:rsidRPr="004E0F0A" w:rsidRDefault="007C5A03" w:rsidP="007C5A03">
      <w:pPr>
        <w:pStyle w:val="a5"/>
        <w:spacing w:before="156" w:after="156"/>
      </w:pPr>
      <w:r w:rsidRPr="004E0F0A">
        <w:rPr>
          <w:rFonts w:hint="eastAsia"/>
        </w:rPr>
        <w:t>触发事件</w:t>
      </w:r>
    </w:p>
    <w:p w:rsidR="007C5A03" w:rsidRPr="004E0F0A" w:rsidRDefault="007C5A03" w:rsidP="007C5A03">
      <w:pPr>
        <w:pStyle w:val="aff3"/>
      </w:pPr>
      <w:r w:rsidRPr="004E0F0A">
        <w:rPr>
          <w:rFonts w:hint="eastAsia"/>
        </w:rPr>
        <w:t>当</w:t>
      </w:r>
      <w:r w:rsidR="00190BED" w:rsidRPr="004E0F0A">
        <w:t>医疗卫生机构</w:t>
      </w:r>
      <w:r w:rsidRPr="004E0F0A">
        <w:t>信息发生变更时</w:t>
      </w:r>
      <w:r w:rsidRPr="004E0F0A">
        <w:rPr>
          <w:rFonts w:hint="eastAsia"/>
        </w:rPr>
        <w:t>，</w:t>
      </w:r>
      <w:r w:rsidRPr="004E0F0A">
        <w:t>触发</w:t>
      </w:r>
      <w:r w:rsidRPr="004E0F0A">
        <w:rPr>
          <w:rFonts w:hint="eastAsia"/>
        </w:rPr>
        <w:t>该</w:t>
      </w:r>
      <w:r w:rsidRPr="004E0F0A">
        <w:t>消息。</w:t>
      </w:r>
    </w:p>
    <w:p w:rsidR="007C5A03" w:rsidRPr="004E0F0A" w:rsidRDefault="007C5A03" w:rsidP="007C5A03">
      <w:pPr>
        <w:pStyle w:val="a5"/>
        <w:spacing w:before="156" w:after="156"/>
      </w:pPr>
      <w:bookmarkStart w:id="220" w:name="OLE_LINK174"/>
      <w:bookmarkStart w:id="221" w:name="OLE_LINK175"/>
      <w:r w:rsidRPr="004E0F0A">
        <w:rPr>
          <w:rFonts w:hint="eastAsia"/>
        </w:rPr>
        <w:t>消息</w:t>
      </w:r>
    </w:p>
    <w:p w:rsidR="007C5A03" w:rsidRPr="004E0F0A" w:rsidRDefault="007C5A03" w:rsidP="007C5A03">
      <w:pPr>
        <w:pStyle w:val="aff7"/>
        <w:spacing w:before="156" w:after="156"/>
      </w:pPr>
      <w:bookmarkStart w:id="222" w:name="OLE_LINK173"/>
      <w:bookmarkEnd w:id="220"/>
      <w:bookmarkEnd w:id="221"/>
      <w:r w:rsidRPr="004E0F0A">
        <w:rPr>
          <w:rFonts w:hint="eastAsia"/>
        </w:rPr>
        <w:t>消息</w:t>
      </w:r>
      <w:r w:rsidRPr="004E0F0A">
        <w:t>结构</w:t>
      </w:r>
    </w:p>
    <w:p w:rsidR="007C5A03" w:rsidRPr="004E0F0A" w:rsidRDefault="00190BED" w:rsidP="007C5A03">
      <w:pPr>
        <w:pStyle w:val="aff3"/>
      </w:pPr>
      <w:bookmarkStart w:id="223" w:name="OLE_LINK98"/>
      <w:r w:rsidRPr="004E0F0A">
        <w:t>医疗卫生机构</w:t>
      </w:r>
      <w:r w:rsidR="007C5A03" w:rsidRPr="004E0F0A">
        <w:t>信息</w:t>
      </w:r>
      <w:r w:rsidR="007C5A03" w:rsidRPr="004E0F0A">
        <w:rPr>
          <w:rFonts w:hint="eastAsia"/>
        </w:rPr>
        <w:t>变更通知</w:t>
      </w:r>
      <w:r w:rsidR="007C5A03" w:rsidRPr="004E0F0A">
        <w:t>的消息</w:t>
      </w:r>
      <w:r w:rsidR="007C5A03" w:rsidRPr="004E0F0A">
        <w:rPr>
          <w:rFonts w:hint="eastAsia"/>
        </w:rPr>
        <w:t>结构模式见图</w:t>
      </w:r>
      <w:r w:rsidR="005E002B" w:rsidRPr="004E0F0A">
        <w:t>1</w:t>
      </w:r>
      <w:r w:rsidR="00D76E09" w:rsidRPr="004E0F0A">
        <w:t>2</w:t>
      </w:r>
      <w:r w:rsidR="005E002B" w:rsidRPr="004E0F0A">
        <w:rPr>
          <w:rFonts w:hint="eastAsia"/>
        </w:rPr>
        <w:t>。</w:t>
      </w:r>
    </w:p>
    <w:p w:rsidR="007C5A03" w:rsidRPr="004E0F0A" w:rsidRDefault="008F498A" w:rsidP="007C5A03">
      <w:pPr>
        <w:pStyle w:val="aff3"/>
      </w:pPr>
      <w:r w:rsidRPr="004E0F0A">
        <w:drawing>
          <wp:inline distT="0" distB="0" distL="0" distR="0" wp14:anchorId="1FB29FF3" wp14:editId="22AEF822">
            <wp:extent cx="4770755" cy="3865880"/>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70755" cy="3865880"/>
                    </a:xfrm>
                    <a:prstGeom prst="rect">
                      <a:avLst/>
                    </a:prstGeom>
                  </pic:spPr>
                </pic:pic>
              </a:graphicData>
            </a:graphic>
          </wp:inline>
        </w:drawing>
      </w:r>
    </w:p>
    <w:p w:rsidR="007C5A03" w:rsidRPr="004E0F0A" w:rsidRDefault="00190BED" w:rsidP="007C5A03">
      <w:pPr>
        <w:pStyle w:val="a1"/>
        <w:spacing w:before="156" w:after="156"/>
      </w:pPr>
      <w:r w:rsidRPr="004E0F0A">
        <w:rPr>
          <w:rFonts w:hint="eastAsia"/>
        </w:rPr>
        <w:t>医疗卫生机构</w:t>
      </w:r>
      <w:r w:rsidR="007C5A03" w:rsidRPr="004E0F0A">
        <w:rPr>
          <w:rFonts w:hint="eastAsia"/>
        </w:rPr>
        <w:t>信息变更通知消息结构模式</w:t>
      </w:r>
    </w:p>
    <w:p w:rsidR="007C5A03" w:rsidRPr="004E0F0A" w:rsidRDefault="007C5A03" w:rsidP="007C5A03">
      <w:pPr>
        <w:pStyle w:val="aff3"/>
      </w:pPr>
      <w:r w:rsidRPr="004E0F0A">
        <w:rPr>
          <w:rFonts w:hint="eastAsia"/>
        </w:rPr>
        <w:lastRenderedPageBreak/>
        <w:t>消息的语法应符合规范性附录B</w:t>
      </w:r>
      <w:r w:rsidR="00D76E09" w:rsidRPr="004E0F0A">
        <w:t xml:space="preserve"> </w:t>
      </w:r>
      <w:r w:rsidR="00190BED" w:rsidRPr="004E0F0A">
        <w:rPr>
          <w:rFonts w:hint="eastAsia"/>
        </w:rPr>
        <w:t>医疗卫生机构</w:t>
      </w:r>
      <w:r w:rsidRPr="004E0F0A">
        <w:rPr>
          <w:rFonts w:hint="eastAsia"/>
        </w:rPr>
        <w:t>注册服务结构模式</w:t>
      </w:r>
      <w:r w:rsidR="005E002B" w:rsidRPr="004E0F0A">
        <w:t>Organization</w:t>
      </w:r>
      <w:r w:rsidRPr="004E0F0A">
        <w:t>ReviseNotification</w:t>
      </w:r>
      <w:r w:rsidRPr="004E0F0A">
        <w:rPr>
          <w:rFonts w:hint="eastAsia"/>
        </w:rPr>
        <w:t>构件的要求。</w:t>
      </w:r>
    </w:p>
    <w:p w:rsidR="007C5A03" w:rsidRPr="004E0F0A" w:rsidRDefault="007C5A03" w:rsidP="007C5A03">
      <w:pPr>
        <w:pStyle w:val="aff7"/>
        <w:spacing w:before="156" w:after="156"/>
      </w:pPr>
      <w:r w:rsidRPr="004E0F0A">
        <w:rPr>
          <w:rFonts w:hint="eastAsia"/>
        </w:rPr>
        <w:t>消息语法</w:t>
      </w:r>
      <w:r w:rsidRPr="004E0F0A">
        <w:t>约束</w:t>
      </w:r>
    </w:p>
    <w:p w:rsidR="007C5A03" w:rsidRPr="004E0F0A" w:rsidRDefault="00190BED" w:rsidP="007C5A03">
      <w:pPr>
        <w:pStyle w:val="aff3"/>
      </w:pPr>
      <w:r w:rsidRPr="004E0F0A">
        <w:rPr>
          <w:rFonts w:hint="eastAsia"/>
        </w:rPr>
        <w:t>医疗卫生机构</w:t>
      </w:r>
      <w:r w:rsidR="007C5A03" w:rsidRPr="004E0F0A">
        <w:rPr>
          <w:rFonts w:hint="eastAsia"/>
        </w:rPr>
        <w:t>信息变更</w:t>
      </w:r>
      <w:r w:rsidR="007C5A03" w:rsidRPr="004E0F0A">
        <w:t>通知</w:t>
      </w:r>
      <w:r w:rsidR="007C5A03" w:rsidRPr="004E0F0A">
        <w:rPr>
          <w:rFonts w:hint="eastAsia"/>
        </w:rPr>
        <w:t>采用</w:t>
      </w:r>
      <w:r w:rsidR="007C5A03" w:rsidRPr="004E0F0A">
        <w:t>表6</w:t>
      </w:r>
      <w:r w:rsidR="007C5A03" w:rsidRPr="004E0F0A">
        <w:rPr>
          <w:rFonts w:hint="eastAsia"/>
        </w:rPr>
        <w:t>的</w:t>
      </w:r>
      <w:r w:rsidR="007C5A03" w:rsidRPr="004E0F0A">
        <w:t>语法约束。</w:t>
      </w:r>
    </w:p>
    <w:p w:rsidR="007C5A03" w:rsidRPr="004E0F0A" w:rsidRDefault="00190BED" w:rsidP="007C5A03">
      <w:pPr>
        <w:pStyle w:val="af4"/>
        <w:spacing w:before="156" w:after="156"/>
      </w:pPr>
      <w:r w:rsidRPr="004E0F0A">
        <w:rPr>
          <w:rFonts w:hint="eastAsia"/>
        </w:rPr>
        <w:t>医疗卫生机构</w:t>
      </w:r>
      <w:r w:rsidR="007C5A03" w:rsidRPr="004E0F0A">
        <w:rPr>
          <w:rFonts w:hint="eastAsia"/>
        </w:rPr>
        <w:t>信息变更通知</w:t>
      </w:r>
      <w:r w:rsidR="007C5A03" w:rsidRPr="004E0F0A">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19"/>
        <w:gridCol w:w="1766"/>
        <w:gridCol w:w="936"/>
        <w:gridCol w:w="1361"/>
        <w:gridCol w:w="2463"/>
      </w:tblGrid>
      <w:tr w:rsidR="004E0F0A" w:rsidRPr="004E0F0A" w:rsidTr="00731DC5">
        <w:tc>
          <w:tcPr>
            <w:tcW w:w="1508" w:type="pct"/>
            <w:tcBorders>
              <w:bottom w:val="single" w:sz="4" w:space="0" w:color="000000"/>
            </w:tcBorders>
            <w:shd w:val="clear" w:color="auto" w:fill="F3F3F3"/>
          </w:tcPr>
          <w:p w:rsidR="00731DC5" w:rsidRPr="004E0F0A" w:rsidRDefault="00731DC5" w:rsidP="00BE1EB3">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节点代码</w:t>
            </w:r>
          </w:p>
        </w:tc>
        <w:tc>
          <w:tcPr>
            <w:tcW w:w="945" w:type="pct"/>
            <w:tcBorders>
              <w:bottom w:val="single" w:sz="4" w:space="0" w:color="000000"/>
            </w:tcBorders>
            <w:shd w:val="clear" w:color="auto" w:fill="F3F3F3"/>
          </w:tcPr>
          <w:p w:rsidR="00731DC5" w:rsidRPr="004E0F0A" w:rsidRDefault="00731DC5" w:rsidP="00BE1EB3">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描述</w:t>
            </w:r>
            <w:r w:rsidRPr="004E0F0A">
              <w:rPr>
                <w:b/>
                <w:szCs w:val="18"/>
              </w:rPr>
              <w:t>说明</w:t>
            </w:r>
          </w:p>
        </w:tc>
        <w:tc>
          <w:tcPr>
            <w:tcW w:w="501" w:type="pct"/>
            <w:tcBorders>
              <w:bottom w:val="single" w:sz="4" w:space="0" w:color="000000"/>
            </w:tcBorders>
            <w:shd w:val="clear" w:color="auto" w:fill="F3F3F3"/>
          </w:tcPr>
          <w:p w:rsidR="00731DC5" w:rsidRPr="004E0F0A" w:rsidRDefault="00731DC5" w:rsidP="00BE1EB3">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可选项</w:t>
            </w:r>
          </w:p>
        </w:tc>
        <w:tc>
          <w:tcPr>
            <w:tcW w:w="728" w:type="pct"/>
            <w:tcBorders>
              <w:bottom w:val="single" w:sz="4" w:space="0" w:color="000000"/>
            </w:tcBorders>
            <w:shd w:val="clear" w:color="auto" w:fill="F3F3F3"/>
          </w:tcPr>
          <w:p w:rsidR="00731DC5" w:rsidRPr="004E0F0A" w:rsidRDefault="00731DC5" w:rsidP="00BE1EB3">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对应</w:t>
            </w:r>
            <w:r w:rsidRPr="004E0F0A">
              <w:rPr>
                <w:b/>
                <w:szCs w:val="18"/>
              </w:rPr>
              <w:t>数据元标识符</w:t>
            </w:r>
          </w:p>
        </w:tc>
        <w:tc>
          <w:tcPr>
            <w:tcW w:w="1318" w:type="pct"/>
            <w:tcBorders>
              <w:bottom w:val="single" w:sz="4" w:space="0" w:color="000000"/>
            </w:tcBorders>
            <w:shd w:val="clear" w:color="auto" w:fill="F3F3F3"/>
          </w:tcPr>
          <w:p w:rsidR="00731DC5" w:rsidRPr="004E0F0A" w:rsidRDefault="00731DC5" w:rsidP="00BE1EB3">
            <w:pPr>
              <w:pStyle w:val="aff3"/>
              <w:tabs>
                <w:tab w:val="clear" w:pos="4201"/>
                <w:tab w:val="clear" w:pos="9298"/>
                <w:tab w:val="center" w:pos="3990"/>
                <w:tab w:val="right" w:leader="dot" w:pos="8833"/>
              </w:tabs>
              <w:ind w:firstLineChars="0" w:firstLine="0"/>
              <w:jc w:val="center"/>
              <w:rPr>
                <w:b/>
                <w:szCs w:val="18"/>
              </w:rPr>
            </w:pPr>
            <w:r w:rsidRPr="004E0F0A">
              <w:rPr>
                <w:rFonts w:hint="eastAsia"/>
                <w:b/>
                <w:szCs w:val="18"/>
              </w:rPr>
              <w:t>备注</w:t>
            </w:r>
          </w:p>
        </w:tc>
      </w:tr>
      <w:tr w:rsidR="004E0F0A" w:rsidRPr="004E0F0A" w:rsidTr="00731DC5">
        <w:tc>
          <w:tcPr>
            <w:tcW w:w="1508" w:type="pct"/>
            <w:shd w:val="clear" w:color="auto" w:fill="FFFFFF"/>
          </w:tcPr>
          <w:p w:rsidR="00731DC5" w:rsidRPr="004E0F0A" w:rsidRDefault="00731DC5" w:rsidP="00BE1EB3">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w:t>
            </w:r>
            <w:r w:rsidRPr="004E0F0A">
              <w:rPr>
                <w:szCs w:val="18"/>
              </w:rPr>
              <w:t>rhin:</w:t>
            </w:r>
            <w:r w:rsidRPr="004E0F0A">
              <w:rPr>
                <w:rFonts w:hint="eastAsia"/>
                <w:szCs w:val="18"/>
              </w:rPr>
              <w:t>organization</w:t>
            </w:r>
          </w:p>
        </w:tc>
        <w:tc>
          <w:tcPr>
            <w:tcW w:w="945" w:type="pct"/>
            <w:shd w:val="clear" w:color="auto" w:fill="FFFFFF"/>
          </w:tcPr>
          <w:p w:rsidR="00731DC5" w:rsidRPr="004E0F0A" w:rsidRDefault="00731DC5" w:rsidP="00BE1EB3">
            <w:pPr>
              <w:pStyle w:val="aff3"/>
              <w:tabs>
                <w:tab w:val="clear" w:pos="4201"/>
                <w:tab w:val="clear" w:pos="9298"/>
                <w:tab w:val="center" w:pos="3990"/>
                <w:tab w:val="right" w:leader="dot" w:pos="8833"/>
              </w:tabs>
              <w:ind w:firstLineChars="0" w:firstLine="0"/>
              <w:jc w:val="left"/>
              <w:rPr>
                <w:szCs w:val="18"/>
              </w:rPr>
            </w:pPr>
            <w:r w:rsidRPr="004E0F0A">
              <w:rPr>
                <w:rFonts w:hint="eastAsia"/>
                <w:szCs w:val="18"/>
              </w:rPr>
              <w:t>医疗</w:t>
            </w:r>
            <w:r w:rsidRPr="004E0F0A">
              <w:rPr>
                <w:szCs w:val="18"/>
              </w:rPr>
              <w:t>卫生机构</w:t>
            </w:r>
          </w:p>
        </w:tc>
        <w:tc>
          <w:tcPr>
            <w:tcW w:w="501" w:type="pct"/>
            <w:shd w:val="clear" w:color="auto" w:fill="FFFFFF"/>
          </w:tcPr>
          <w:p w:rsidR="00731DC5" w:rsidRPr="004E0F0A" w:rsidRDefault="00731DC5" w:rsidP="00BE1EB3">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必选</w:t>
            </w:r>
          </w:p>
        </w:tc>
        <w:tc>
          <w:tcPr>
            <w:tcW w:w="728" w:type="pct"/>
            <w:shd w:val="clear" w:color="auto" w:fill="FFFFFF"/>
          </w:tcPr>
          <w:p w:rsidR="00731DC5" w:rsidRPr="004E0F0A" w:rsidRDefault="00731DC5" w:rsidP="00BE1EB3">
            <w:pPr>
              <w:pStyle w:val="aff3"/>
              <w:tabs>
                <w:tab w:val="clear" w:pos="4201"/>
                <w:tab w:val="clear" w:pos="9298"/>
                <w:tab w:val="center" w:pos="3990"/>
                <w:tab w:val="right" w:leader="dot" w:pos="8833"/>
              </w:tabs>
              <w:ind w:firstLineChars="0" w:firstLine="0"/>
              <w:jc w:val="center"/>
              <w:rPr>
                <w:szCs w:val="18"/>
              </w:rPr>
            </w:pPr>
          </w:p>
        </w:tc>
        <w:tc>
          <w:tcPr>
            <w:tcW w:w="1318" w:type="pct"/>
            <w:shd w:val="clear" w:color="auto" w:fill="FFFFFF"/>
          </w:tcPr>
          <w:p w:rsidR="00731DC5" w:rsidRPr="004E0F0A" w:rsidRDefault="00731DC5" w:rsidP="00BE1EB3">
            <w:pPr>
              <w:pStyle w:val="aff3"/>
              <w:tabs>
                <w:tab w:val="clear" w:pos="4201"/>
                <w:tab w:val="clear" w:pos="9298"/>
                <w:tab w:val="center" w:pos="3990"/>
                <w:tab w:val="right" w:leader="dot" w:pos="8833"/>
              </w:tabs>
              <w:ind w:firstLineChars="0" w:firstLine="0"/>
              <w:jc w:val="center"/>
              <w:rPr>
                <w:szCs w:val="18"/>
              </w:rPr>
            </w:pPr>
            <w:r w:rsidRPr="004E0F0A">
              <w:rPr>
                <w:rFonts w:hint="eastAsia"/>
                <w:szCs w:val="18"/>
              </w:rPr>
              <w:t>参照</w:t>
            </w:r>
            <w:r w:rsidRPr="004E0F0A">
              <w:rPr>
                <w:szCs w:val="18"/>
              </w:rPr>
              <w:t>表</w:t>
            </w:r>
            <w:r w:rsidRPr="004E0F0A">
              <w:rPr>
                <w:rFonts w:hint="eastAsia"/>
                <w:szCs w:val="18"/>
              </w:rPr>
              <w:t>2</w:t>
            </w:r>
          </w:p>
          <w:p w:rsidR="00731DC5" w:rsidRPr="004E0F0A" w:rsidRDefault="00731DC5" w:rsidP="00BE1EB3">
            <w:pPr>
              <w:pStyle w:val="aff3"/>
              <w:tabs>
                <w:tab w:val="clear" w:pos="4201"/>
                <w:tab w:val="clear" w:pos="9298"/>
                <w:tab w:val="center" w:pos="3990"/>
                <w:tab w:val="right" w:leader="dot" w:pos="8833"/>
              </w:tabs>
              <w:ind w:firstLineChars="0" w:firstLine="0"/>
              <w:jc w:val="center"/>
              <w:rPr>
                <w:szCs w:val="18"/>
              </w:rPr>
            </w:pPr>
            <w:r w:rsidRPr="004E0F0A">
              <w:rPr>
                <w:rFonts w:hint="eastAsia"/>
              </w:rPr>
              <w:t>/</w:t>
            </w:r>
            <w:r w:rsidRPr="004E0F0A">
              <w:t>rhin:organization</w:t>
            </w:r>
          </w:p>
        </w:tc>
      </w:tr>
    </w:tbl>
    <w:p w:rsidR="0058792B" w:rsidRPr="004E0F0A" w:rsidRDefault="0058792B" w:rsidP="0058792B">
      <w:pPr>
        <w:pStyle w:val="a3"/>
        <w:spacing w:before="312" w:after="312"/>
      </w:pPr>
      <w:bookmarkStart w:id="224" w:name="_Toc475106434"/>
      <w:bookmarkStart w:id="225" w:name="_Toc479608432"/>
      <w:bookmarkStart w:id="226" w:name="_Toc479672794"/>
      <w:bookmarkStart w:id="227" w:name="_Toc485827883"/>
      <w:bookmarkStart w:id="228" w:name="_Toc485828239"/>
      <w:bookmarkStart w:id="229" w:name="_Toc458582891"/>
      <w:bookmarkStart w:id="230" w:name="_Toc458582909"/>
      <w:bookmarkStart w:id="231" w:name="_Toc458582921"/>
      <w:bookmarkStart w:id="232" w:name="_Toc459123454"/>
      <w:bookmarkStart w:id="233" w:name="_Toc458582892"/>
      <w:bookmarkStart w:id="234" w:name="_Toc458582910"/>
      <w:bookmarkStart w:id="235" w:name="_Toc458582922"/>
      <w:bookmarkStart w:id="236" w:name="_Toc459123455"/>
      <w:bookmarkStart w:id="237" w:name="_Toc475106441"/>
      <w:bookmarkEnd w:id="222"/>
      <w:bookmarkEnd w:id="223"/>
      <w:r w:rsidRPr="004E0F0A">
        <w:t>交互服务</w:t>
      </w:r>
      <w:bookmarkEnd w:id="224"/>
      <w:bookmarkEnd w:id="225"/>
      <w:bookmarkEnd w:id="226"/>
      <w:bookmarkEnd w:id="227"/>
      <w:bookmarkEnd w:id="228"/>
    </w:p>
    <w:p w:rsidR="0058792B" w:rsidRPr="004E0F0A" w:rsidRDefault="0058792B" w:rsidP="0058792B">
      <w:pPr>
        <w:pStyle w:val="a4"/>
        <w:spacing w:before="156" w:after="156"/>
      </w:pPr>
      <w:bookmarkStart w:id="238" w:name="_Toc475106435"/>
      <w:bookmarkStart w:id="239" w:name="_Toc479608433"/>
      <w:bookmarkStart w:id="240" w:name="_Toc479672795"/>
      <w:bookmarkStart w:id="241" w:name="_Toc485827884"/>
      <w:bookmarkStart w:id="242" w:name="_Toc485828240"/>
      <w:r w:rsidRPr="004E0F0A">
        <w:rPr>
          <w:rFonts w:hint="eastAsia"/>
        </w:rPr>
        <w:t>服务定义</w:t>
      </w:r>
      <w:bookmarkEnd w:id="238"/>
      <w:bookmarkEnd w:id="239"/>
      <w:bookmarkEnd w:id="240"/>
      <w:bookmarkEnd w:id="241"/>
      <w:bookmarkEnd w:id="242"/>
    </w:p>
    <w:p w:rsidR="00225115" w:rsidRPr="004E0F0A" w:rsidRDefault="0058792B" w:rsidP="00225115">
      <w:pPr>
        <w:pStyle w:val="aff3"/>
      </w:pPr>
      <w:r w:rsidRPr="004E0F0A">
        <w:rPr>
          <w:rFonts w:hint="eastAsia"/>
        </w:rPr>
        <w:t>医疗卫生机构注册服务定义应符合附件A医疗卫生机构注册服务WSDL文档要求。</w:t>
      </w:r>
      <w:bookmarkStart w:id="243" w:name="_Toc475106436"/>
    </w:p>
    <w:p w:rsidR="0058792B" w:rsidRPr="004E0F0A" w:rsidRDefault="0058792B" w:rsidP="00225115">
      <w:pPr>
        <w:pStyle w:val="a4"/>
        <w:spacing w:before="156" w:after="156"/>
      </w:pPr>
      <w:bookmarkStart w:id="244" w:name="_Toc479608434"/>
      <w:bookmarkStart w:id="245" w:name="_Toc479672796"/>
      <w:bookmarkStart w:id="246" w:name="_Toc485827885"/>
      <w:bookmarkStart w:id="247" w:name="_Toc485828241"/>
      <w:r w:rsidRPr="004E0F0A">
        <w:rPr>
          <w:rFonts w:hint="eastAsia"/>
        </w:rPr>
        <w:t>服务技术要求</w:t>
      </w:r>
      <w:bookmarkEnd w:id="229"/>
      <w:bookmarkEnd w:id="230"/>
      <w:bookmarkEnd w:id="231"/>
      <w:bookmarkEnd w:id="232"/>
      <w:bookmarkEnd w:id="243"/>
      <w:bookmarkEnd w:id="244"/>
      <w:bookmarkEnd w:id="245"/>
      <w:bookmarkEnd w:id="246"/>
      <w:bookmarkEnd w:id="247"/>
    </w:p>
    <w:p w:rsidR="0058792B" w:rsidRPr="004E0F0A" w:rsidRDefault="0058792B" w:rsidP="0058792B">
      <w:pPr>
        <w:pStyle w:val="aff3"/>
      </w:pPr>
      <w:r w:rsidRPr="004E0F0A">
        <w:rPr>
          <w:rFonts w:hint="eastAsia"/>
        </w:rPr>
        <w:t>医疗卫生机构注册服务应符合WS/T 448-2014相关技术要求。</w:t>
      </w:r>
    </w:p>
    <w:p w:rsidR="007C5A03" w:rsidRPr="004E0F0A" w:rsidRDefault="007C5A03" w:rsidP="007C5A03">
      <w:pPr>
        <w:pStyle w:val="a3"/>
        <w:spacing w:before="312" w:after="312"/>
      </w:pPr>
      <w:bookmarkStart w:id="248" w:name="_Toc479608435"/>
      <w:bookmarkStart w:id="249" w:name="_Toc479672797"/>
      <w:bookmarkStart w:id="250" w:name="_Toc485827886"/>
      <w:bookmarkStart w:id="251" w:name="_Toc485828242"/>
      <w:r w:rsidRPr="004E0F0A">
        <w:rPr>
          <w:rFonts w:hint="eastAsia"/>
        </w:rPr>
        <w:t>审计与安全</w:t>
      </w:r>
      <w:bookmarkEnd w:id="233"/>
      <w:bookmarkEnd w:id="234"/>
      <w:bookmarkEnd w:id="235"/>
      <w:bookmarkEnd w:id="236"/>
      <w:bookmarkEnd w:id="237"/>
      <w:bookmarkEnd w:id="248"/>
      <w:bookmarkEnd w:id="249"/>
      <w:bookmarkEnd w:id="250"/>
      <w:bookmarkEnd w:id="251"/>
    </w:p>
    <w:p w:rsidR="007C5A03" w:rsidRPr="004E0F0A" w:rsidRDefault="007C5A03" w:rsidP="007C5A03">
      <w:pPr>
        <w:pStyle w:val="a4"/>
        <w:spacing w:before="156" w:after="156"/>
      </w:pPr>
      <w:bookmarkStart w:id="252" w:name="_Toc475106442"/>
      <w:bookmarkStart w:id="253" w:name="_Toc479608436"/>
      <w:bookmarkStart w:id="254" w:name="_Toc479672798"/>
      <w:bookmarkStart w:id="255" w:name="_Toc485827887"/>
      <w:bookmarkStart w:id="256" w:name="_Toc485828243"/>
      <w:r w:rsidRPr="004E0F0A">
        <w:rPr>
          <w:rFonts w:hint="eastAsia"/>
        </w:rPr>
        <w:t>安全约定</w:t>
      </w:r>
      <w:bookmarkStart w:id="257" w:name="OLE_LINK10"/>
      <w:bookmarkEnd w:id="252"/>
      <w:bookmarkEnd w:id="253"/>
      <w:bookmarkEnd w:id="254"/>
      <w:bookmarkEnd w:id="255"/>
      <w:bookmarkEnd w:id="256"/>
    </w:p>
    <w:p w:rsidR="00E94087" w:rsidRPr="004E0F0A" w:rsidRDefault="00E94087" w:rsidP="00E94087">
      <w:pPr>
        <w:pStyle w:val="aff3"/>
      </w:pPr>
      <w:r w:rsidRPr="004E0F0A">
        <w:rPr>
          <w:rFonts w:hint="eastAsia"/>
        </w:rPr>
        <w:t>本部分应与节点认证服务部分和安全审计服务部分组合使用。事件审计消息应遵循</w:t>
      </w:r>
      <w:r w:rsidR="00E3624C" w:rsidRPr="004E0F0A">
        <w:rPr>
          <w:rFonts w:hint="eastAsia"/>
        </w:rPr>
        <w:t>第1</w:t>
      </w:r>
      <w:r w:rsidR="00E3624C" w:rsidRPr="004E0F0A">
        <w:t>3</w:t>
      </w:r>
      <w:r w:rsidR="00E3624C" w:rsidRPr="004E0F0A">
        <w:rPr>
          <w:rFonts w:hint="eastAsia"/>
        </w:rPr>
        <w:t>部分：</w:t>
      </w:r>
      <w:r w:rsidR="00E3624C" w:rsidRPr="004E0F0A">
        <w:t>安全审计</w:t>
      </w:r>
      <w:r w:rsidR="00E3624C" w:rsidRPr="004E0F0A">
        <w:rPr>
          <w:rFonts w:hint="eastAsia"/>
        </w:rPr>
        <w:t>服务 的</w:t>
      </w:r>
      <w:r w:rsidRPr="004E0F0A">
        <w:rPr>
          <w:rFonts w:hint="eastAsia"/>
        </w:rPr>
        <w:t>消息记录约定，记录审计事件内容与消息元素应如下：</w:t>
      </w:r>
    </w:p>
    <w:p w:rsidR="00E94087" w:rsidRPr="004E0F0A" w:rsidRDefault="00E94087" w:rsidP="00225115">
      <w:pPr>
        <w:pStyle w:val="ab"/>
      </w:pPr>
      <w:r w:rsidRPr="004E0F0A">
        <w:t>事件（</w:t>
      </w:r>
      <w:r w:rsidRPr="004E0F0A">
        <w:rPr>
          <w:rFonts w:hint="eastAsia"/>
        </w:rPr>
        <w:t>Event</w:t>
      </w:r>
      <w:r w:rsidRPr="004E0F0A">
        <w:t>）</w:t>
      </w:r>
      <w:r w:rsidRPr="004E0F0A">
        <w:rPr>
          <w:rFonts w:hint="eastAsia"/>
        </w:rPr>
        <w:t>:</w:t>
      </w:r>
      <w:r w:rsidRPr="004E0F0A">
        <w:rPr>
          <w:rFonts w:hint="eastAsia"/>
          <w:szCs w:val="18"/>
        </w:rPr>
        <w:t xml:space="preserve"> AuditMessage</w:t>
      </w:r>
      <w:r w:rsidRPr="004E0F0A">
        <w:t>/EventIdentification;</w:t>
      </w:r>
    </w:p>
    <w:p w:rsidR="00E94087" w:rsidRPr="004E0F0A" w:rsidRDefault="00E94087" w:rsidP="00225115">
      <w:pPr>
        <w:pStyle w:val="ab"/>
      </w:pPr>
      <w:r w:rsidRPr="004E0F0A">
        <w:t>事件源(</w:t>
      </w:r>
      <w:r w:rsidRPr="004E0F0A">
        <w:rPr>
          <w:rFonts w:hint="eastAsia"/>
          <w:szCs w:val="18"/>
        </w:rPr>
        <w:t>Event Source</w:t>
      </w:r>
      <w:r w:rsidRPr="004E0F0A">
        <w:t>):</w:t>
      </w:r>
      <w:r w:rsidRPr="004E0F0A">
        <w:rPr>
          <w:rFonts w:hint="eastAsia"/>
          <w:szCs w:val="18"/>
        </w:rPr>
        <w:t xml:space="preserve"> AuditMessage/</w:t>
      </w:r>
      <w:r w:rsidRPr="004E0F0A">
        <w:t xml:space="preserve"> ActiveParticipant</w:t>
      </w:r>
      <w:r w:rsidRPr="004E0F0A">
        <w:rPr>
          <w:rFonts w:hint="eastAsia"/>
        </w:rPr>
        <w:t>,</w:t>
      </w:r>
      <w:r w:rsidRPr="004E0F0A">
        <w:t xml:space="preserve"> @RoleIDCode="</w:t>
      </w:r>
      <w:r w:rsidRPr="004E0F0A">
        <w:rPr>
          <w:sz w:val="18"/>
          <w:szCs w:val="18"/>
        </w:rPr>
        <w:t>Source</w:t>
      </w:r>
      <w:r w:rsidRPr="004E0F0A">
        <w:t>"</w:t>
      </w:r>
      <w:r w:rsidRPr="004E0F0A">
        <w:rPr>
          <w:szCs w:val="18"/>
        </w:rPr>
        <w:t>;</w:t>
      </w:r>
    </w:p>
    <w:p w:rsidR="00E94087" w:rsidRPr="004E0F0A" w:rsidRDefault="00E94087" w:rsidP="00225115">
      <w:pPr>
        <w:pStyle w:val="ab"/>
      </w:pPr>
      <w:r w:rsidRPr="004E0F0A">
        <w:rPr>
          <w:rFonts w:hint="eastAsia"/>
          <w:szCs w:val="18"/>
        </w:rPr>
        <w:t>事件目标(Event</w:t>
      </w:r>
      <w:r w:rsidRPr="004E0F0A">
        <w:rPr>
          <w:szCs w:val="18"/>
        </w:rPr>
        <w:t xml:space="preserve"> </w:t>
      </w:r>
      <w:r w:rsidRPr="004E0F0A">
        <w:rPr>
          <w:rFonts w:hint="eastAsia"/>
          <w:szCs w:val="18"/>
        </w:rPr>
        <w:t>Destination)</w:t>
      </w:r>
      <w:r w:rsidRPr="004E0F0A">
        <w:rPr>
          <w:szCs w:val="18"/>
        </w:rPr>
        <w:t>:</w:t>
      </w:r>
      <w:r w:rsidRPr="004E0F0A">
        <w:rPr>
          <w:rFonts w:hint="eastAsia"/>
          <w:szCs w:val="18"/>
        </w:rPr>
        <w:t xml:space="preserve"> AuditMessage</w:t>
      </w:r>
      <w:r w:rsidRPr="004E0F0A">
        <w:rPr>
          <w:szCs w:val="18"/>
        </w:rPr>
        <w:t>/</w:t>
      </w:r>
      <w:r w:rsidRPr="004E0F0A">
        <w:t>ActiveParticipant, @RoleIDCode="</w:t>
      </w:r>
      <w:r w:rsidRPr="004E0F0A">
        <w:rPr>
          <w:rFonts w:hint="eastAsia"/>
          <w:szCs w:val="18"/>
        </w:rPr>
        <w:t>Destination</w:t>
      </w:r>
      <w:r w:rsidRPr="004E0F0A">
        <w:t>"</w:t>
      </w:r>
      <w:r w:rsidRPr="004E0F0A">
        <w:rPr>
          <w:rFonts w:hint="eastAsia"/>
        </w:rPr>
        <w:t>；</w:t>
      </w:r>
    </w:p>
    <w:p w:rsidR="00E94087" w:rsidRPr="004E0F0A" w:rsidRDefault="00E94087" w:rsidP="00225115">
      <w:pPr>
        <w:pStyle w:val="ab"/>
      </w:pPr>
      <w:r w:rsidRPr="004E0F0A">
        <w:rPr>
          <w:rFonts w:hint="eastAsia"/>
        </w:rPr>
        <w:t>事件发起人：</w:t>
      </w:r>
      <w:r w:rsidRPr="004E0F0A">
        <w:rPr>
          <w:rFonts w:hint="eastAsia"/>
          <w:szCs w:val="18"/>
        </w:rPr>
        <w:t>AuditMessage</w:t>
      </w:r>
      <w:r w:rsidRPr="004E0F0A">
        <w:rPr>
          <w:szCs w:val="18"/>
        </w:rPr>
        <w:t>/</w:t>
      </w:r>
      <w:r w:rsidRPr="004E0F0A">
        <w:t>ActiveParticipant, @RoleIDCode=" HumanRequestor"</w:t>
      </w:r>
      <w:r w:rsidRPr="004E0F0A">
        <w:rPr>
          <w:rFonts w:hint="eastAsia"/>
        </w:rPr>
        <w:t>；</w:t>
      </w:r>
    </w:p>
    <w:p w:rsidR="00E94087" w:rsidRPr="004E0F0A" w:rsidRDefault="00E94087" w:rsidP="00225115">
      <w:pPr>
        <w:pStyle w:val="ab"/>
      </w:pPr>
      <w:r w:rsidRPr="004E0F0A">
        <w:t>审计源（</w:t>
      </w:r>
      <w:r w:rsidRPr="004E0F0A">
        <w:rPr>
          <w:rFonts w:hint="eastAsia"/>
          <w:szCs w:val="18"/>
        </w:rPr>
        <w:t>Audit</w:t>
      </w:r>
      <w:r w:rsidRPr="004E0F0A">
        <w:rPr>
          <w:szCs w:val="18"/>
        </w:rPr>
        <w:t xml:space="preserve"> Source</w:t>
      </w:r>
      <w:r w:rsidRPr="004E0F0A">
        <w:t>）：</w:t>
      </w:r>
      <w:r w:rsidRPr="004E0F0A">
        <w:rPr>
          <w:rFonts w:hint="eastAsia"/>
          <w:szCs w:val="18"/>
        </w:rPr>
        <w:t>AuditMessage/</w:t>
      </w:r>
      <w:r w:rsidRPr="004E0F0A">
        <w:rPr>
          <w:szCs w:val="18"/>
        </w:rPr>
        <w:t>AuditSourceIdentification;</w:t>
      </w:r>
    </w:p>
    <w:p w:rsidR="00E94087" w:rsidRPr="004E0F0A" w:rsidRDefault="00E94087" w:rsidP="00225115">
      <w:pPr>
        <w:pStyle w:val="ab"/>
      </w:pPr>
      <w:r w:rsidRPr="004E0F0A">
        <w:t>文档（</w:t>
      </w:r>
      <w:r w:rsidRPr="004E0F0A">
        <w:rPr>
          <w:rFonts w:hint="eastAsia"/>
        </w:rPr>
        <w:t>Documents</w:t>
      </w:r>
      <w:r w:rsidRPr="004E0F0A">
        <w:t>）：</w:t>
      </w:r>
      <w:r w:rsidRPr="004E0F0A">
        <w:rPr>
          <w:rFonts w:hint="eastAsia"/>
        </w:rPr>
        <w:t>AuditMessage/</w:t>
      </w:r>
      <w:r w:rsidRPr="004E0F0A">
        <w:t>ParticipantObjectIdentification。</w:t>
      </w:r>
    </w:p>
    <w:p w:rsidR="007C5A03" w:rsidRPr="004E0F0A" w:rsidRDefault="00190BED" w:rsidP="007C5A03">
      <w:pPr>
        <w:pStyle w:val="a4"/>
        <w:spacing w:before="156" w:after="156"/>
      </w:pPr>
      <w:bookmarkStart w:id="258" w:name="OLE_LINK115"/>
      <w:bookmarkStart w:id="259" w:name="OLE_LINK116"/>
      <w:bookmarkStart w:id="260" w:name="_Toc475106443"/>
      <w:bookmarkStart w:id="261" w:name="_Toc479608437"/>
      <w:bookmarkStart w:id="262" w:name="_Toc479672799"/>
      <w:bookmarkStart w:id="263" w:name="_Toc485827888"/>
      <w:bookmarkStart w:id="264" w:name="_Toc485828244"/>
      <w:r w:rsidRPr="004E0F0A">
        <w:rPr>
          <w:rFonts w:hint="eastAsia"/>
        </w:rPr>
        <w:t>医疗卫生机构</w:t>
      </w:r>
      <w:r w:rsidR="007C5A03" w:rsidRPr="004E0F0A">
        <w:rPr>
          <w:rFonts w:hint="eastAsia"/>
        </w:rPr>
        <w:t>信息提交</w:t>
      </w:r>
      <w:bookmarkEnd w:id="258"/>
      <w:bookmarkEnd w:id="259"/>
      <w:r w:rsidR="007C5A03" w:rsidRPr="004E0F0A">
        <w:t>消息</w:t>
      </w:r>
      <w:r w:rsidR="007C5A03" w:rsidRPr="004E0F0A">
        <w:rPr>
          <w:rFonts w:hint="eastAsia"/>
        </w:rPr>
        <w:t>审计</w:t>
      </w:r>
      <w:bookmarkEnd w:id="260"/>
      <w:bookmarkEnd w:id="261"/>
      <w:bookmarkEnd w:id="262"/>
      <w:bookmarkEnd w:id="263"/>
      <w:bookmarkEnd w:id="264"/>
    </w:p>
    <w:p w:rsidR="00E94087" w:rsidRPr="004E0F0A" w:rsidRDefault="00E94087" w:rsidP="00E94087">
      <w:pPr>
        <w:pStyle w:val="aff3"/>
      </w:pPr>
      <w:r w:rsidRPr="004E0F0A">
        <w:rPr>
          <w:rFonts w:hint="eastAsia"/>
        </w:rPr>
        <w:t>当医疗卫生机构信息提交</w:t>
      </w:r>
      <w:r w:rsidRPr="004E0F0A">
        <w:t>的</w:t>
      </w:r>
      <w:r w:rsidRPr="004E0F0A">
        <w:rPr>
          <w:rFonts w:hint="eastAsia"/>
        </w:rPr>
        <w:t>交易发生</w:t>
      </w:r>
      <w:r w:rsidRPr="004E0F0A">
        <w:t>时</w:t>
      </w:r>
      <w:r w:rsidRPr="004E0F0A">
        <w:rPr>
          <w:rFonts w:hint="eastAsia"/>
        </w:rPr>
        <w:t>，医疗卫生机构信息提供者</w:t>
      </w:r>
      <w:r w:rsidRPr="004E0F0A">
        <w:t>和</w:t>
      </w:r>
      <w:r w:rsidRPr="004E0F0A">
        <w:rPr>
          <w:rFonts w:hint="eastAsia"/>
        </w:rPr>
        <w:t>医疗卫生机构注册</w:t>
      </w:r>
      <w:r w:rsidRPr="004E0F0A">
        <w:t>服务分别</w:t>
      </w:r>
      <w:r w:rsidRPr="004E0F0A">
        <w:rPr>
          <w:rFonts w:hint="eastAsia"/>
        </w:rPr>
        <w:t>向审计</w:t>
      </w:r>
      <w:r w:rsidRPr="004E0F0A">
        <w:t>追踪</w:t>
      </w:r>
      <w:r w:rsidRPr="004E0F0A">
        <w:rPr>
          <w:rFonts w:hint="eastAsia"/>
        </w:rPr>
        <w:t>服务提交审计消息</w:t>
      </w:r>
      <w:r w:rsidRPr="004E0F0A">
        <w:t>，</w:t>
      </w:r>
      <w:r w:rsidRPr="004E0F0A">
        <w:rPr>
          <w:rFonts w:hint="eastAsia"/>
        </w:rPr>
        <w:t>记录交易</w:t>
      </w:r>
      <w:r w:rsidRPr="004E0F0A">
        <w:t>事件和</w:t>
      </w:r>
      <w:r w:rsidRPr="004E0F0A">
        <w:rPr>
          <w:rFonts w:hint="eastAsia"/>
        </w:rPr>
        <w:t>结果</w:t>
      </w:r>
      <w:r w:rsidRPr="004E0F0A">
        <w:t>。</w:t>
      </w:r>
    </w:p>
    <w:bookmarkEnd w:id="257"/>
    <w:p w:rsidR="007C5A03" w:rsidRPr="004E0F0A" w:rsidRDefault="00190BED" w:rsidP="007C5A03">
      <w:pPr>
        <w:pStyle w:val="a5"/>
        <w:spacing w:before="156" w:after="156"/>
      </w:pPr>
      <w:r w:rsidRPr="004E0F0A">
        <w:rPr>
          <w:rFonts w:hint="eastAsia"/>
        </w:rPr>
        <w:t>医疗卫生机构</w:t>
      </w:r>
      <w:r w:rsidR="007C5A03" w:rsidRPr="004E0F0A">
        <w:rPr>
          <w:rFonts w:hint="eastAsia"/>
        </w:rPr>
        <w:t>信息</w:t>
      </w:r>
      <w:r w:rsidR="00E94087" w:rsidRPr="004E0F0A">
        <w:rPr>
          <w:rFonts w:hint="eastAsia"/>
        </w:rPr>
        <w:t>提供者</w:t>
      </w:r>
    </w:p>
    <w:p w:rsidR="007C5A03" w:rsidRPr="004E0F0A" w:rsidRDefault="00190BED" w:rsidP="007C5A03">
      <w:pPr>
        <w:pStyle w:val="aff3"/>
      </w:pPr>
      <w:bookmarkStart w:id="265" w:name="OLE_LINK119"/>
      <w:bookmarkStart w:id="266" w:name="OLE_LINK120"/>
      <w:r w:rsidRPr="004E0F0A">
        <w:rPr>
          <w:rFonts w:hint="eastAsia"/>
        </w:rPr>
        <w:t>医疗卫生机构</w:t>
      </w:r>
      <w:bookmarkEnd w:id="265"/>
      <w:bookmarkEnd w:id="266"/>
      <w:r w:rsidR="007C5A03" w:rsidRPr="004E0F0A">
        <w:rPr>
          <w:rFonts w:hint="eastAsia"/>
        </w:rPr>
        <w:t>信息提供者向</w:t>
      </w:r>
      <w:r w:rsidR="00E94087" w:rsidRPr="004E0F0A">
        <w:rPr>
          <w:rFonts w:hint="eastAsia"/>
        </w:rPr>
        <w:t>医疗卫生机构注册</w:t>
      </w:r>
      <w:r w:rsidR="00E94087" w:rsidRPr="004E0F0A">
        <w:t>服务发起</w:t>
      </w:r>
      <w:r w:rsidR="00E94087" w:rsidRPr="004E0F0A">
        <w:rPr>
          <w:rFonts w:hint="eastAsia"/>
        </w:rPr>
        <w:t>提交的</w:t>
      </w:r>
      <w:r w:rsidR="00E94087" w:rsidRPr="004E0F0A">
        <w:t>请求</w:t>
      </w:r>
      <w:r w:rsidR="007C5A03" w:rsidRPr="004E0F0A">
        <w:rPr>
          <w:rFonts w:hint="eastAsia"/>
        </w:rPr>
        <w:t>，</w:t>
      </w:r>
      <w:r w:rsidR="00E94087" w:rsidRPr="004E0F0A">
        <w:rPr>
          <w:rFonts w:hint="eastAsia"/>
        </w:rPr>
        <w:t>并接收医疗卫生机构注册服务返回的消息。向审计追踪服务提交审计消息</w:t>
      </w:r>
      <w:r w:rsidR="007C5A03" w:rsidRPr="004E0F0A">
        <w:rPr>
          <w:rFonts w:hint="eastAsia"/>
        </w:rPr>
        <w:t>，</w:t>
      </w:r>
      <w:r w:rsidR="007C5A03" w:rsidRPr="004E0F0A">
        <w:t>审计消息详见表7</w:t>
      </w:r>
      <w:r w:rsidR="007C5A03" w:rsidRPr="004E0F0A">
        <w:rPr>
          <w:rFonts w:hint="eastAsia"/>
        </w:rPr>
        <w:t>。</w:t>
      </w:r>
      <w:bookmarkStart w:id="267" w:name="OLE_LINK157"/>
      <w:bookmarkStart w:id="268" w:name="OLE_LINK158"/>
    </w:p>
    <w:p w:rsidR="007C5A03" w:rsidRPr="004E0F0A" w:rsidRDefault="00190BED" w:rsidP="007C5A03">
      <w:pPr>
        <w:pStyle w:val="af4"/>
        <w:spacing w:before="156" w:after="156"/>
      </w:pPr>
      <w:r w:rsidRPr="004E0F0A">
        <w:rPr>
          <w:rFonts w:hint="eastAsia"/>
        </w:rPr>
        <w:t>医疗卫生机构</w:t>
      </w:r>
      <w:r w:rsidR="007C5A03" w:rsidRPr="004E0F0A">
        <w:rPr>
          <w:rFonts w:hint="eastAsia"/>
        </w:rPr>
        <w:t>信息</w:t>
      </w:r>
      <w:r w:rsidR="00515023" w:rsidRPr="004E0F0A">
        <w:rPr>
          <w:rFonts w:hint="eastAsia"/>
        </w:rPr>
        <w:t>提供者</w:t>
      </w:r>
      <w:r w:rsidR="007C5A03" w:rsidRPr="004E0F0A">
        <w:t>审计</w:t>
      </w:r>
      <w:r w:rsidR="007C5A03" w:rsidRPr="004E0F0A">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1"/>
        <w:gridCol w:w="1957"/>
        <w:gridCol w:w="1299"/>
        <w:gridCol w:w="4088"/>
      </w:tblGrid>
      <w:tr w:rsidR="004E0F0A" w:rsidRPr="004E0F0A" w:rsidTr="005341C7">
        <w:tc>
          <w:tcPr>
            <w:tcW w:w="1050" w:type="pct"/>
            <w:shd w:val="clear" w:color="auto" w:fill="D9D9D9"/>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bookmarkStart w:id="269" w:name="OLE_LINK146"/>
            <w:r w:rsidRPr="004E0F0A">
              <w:rPr>
                <w:szCs w:val="18"/>
              </w:rPr>
              <w:lastRenderedPageBreak/>
              <w:t>记录内容</w:t>
            </w:r>
          </w:p>
        </w:tc>
        <w:tc>
          <w:tcPr>
            <w:tcW w:w="1054" w:type="pct"/>
            <w:shd w:val="clear" w:color="auto" w:fill="D9D9D9"/>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szCs w:val="18"/>
              </w:rPr>
              <w:t>消息节点</w:t>
            </w:r>
          </w:p>
        </w:tc>
        <w:tc>
          <w:tcPr>
            <w:tcW w:w="702" w:type="pct"/>
            <w:shd w:val="clear" w:color="auto" w:fill="D9D9D9"/>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可选项</w:t>
            </w:r>
          </w:p>
        </w:tc>
        <w:tc>
          <w:tcPr>
            <w:tcW w:w="2194" w:type="pct"/>
            <w:shd w:val="clear" w:color="auto" w:fill="D9D9D9"/>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取值约束</w:t>
            </w:r>
          </w:p>
        </w:tc>
      </w:tr>
      <w:tr w:rsidR="004E0F0A" w:rsidRPr="004E0F0A" w:rsidTr="005341C7">
        <w:tc>
          <w:tcPr>
            <w:tcW w:w="1050" w:type="pct"/>
            <w:vMerge w:val="restar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pPr>
            <w:r w:rsidRPr="004E0F0A">
              <w:rPr>
                <w:rFonts w:hint="eastAsia"/>
                <w:szCs w:val="18"/>
              </w:rPr>
              <w:t>事件</w:t>
            </w:r>
            <w:r w:rsidRPr="004E0F0A">
              <w:t>（Event）</w:t>
            </w:r>
          </w:p>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t>（必选）</w:t>
            </w: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t>事件标识</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无限制</w:t>
            </w:r>
          </w:p>
        </w:tc>
      </w:tr>
      <w:tr w:rsidR="004E0F0A" w:rsidRPr="004E0F0A" w:rsidTr="005341C7">
        <w:tc>
          <w:tcPr>
            <w:tcW w:w="1050" w:type="pct"/>
            <w:vMerge/>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pPr>
            <w:r w:rsidRPr="004E0F0A">
              <w:rPr>
                <w:rFonts w:hint="eastAsia"/>
              </w:rPr>
              <w:t>事件</w:t>
            </w:r>
            <w:r w:rsidRPr="004E0F0A">
              <w:t>活动</w:t>
            </w:r>
            <w:r w:rsidRPr="004E0F0A">
              <w:rPr>
                <w:rFonts w:hint="eastAsia"/>
              </w:rPr>
              <w:t>代码</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w:t>
            </w:r>
            <w:r w:rsidRPr="004E0F0A">
              <w:rPr>
                <w:szCs w:val="18"/>
              </w:rPr>
              <w:t>C</w:t>
            </w:r>
            <w:r w:rsidRPr="004E0F0A">
              <w:rPr>
                <w:rFonts w:hint="eastAsia"/>
                <w:szCs w:val="18"/>
              </w:rPr>
              <w:t>”（创建）</w:t>
            </w:r>
          </w:p>
        </w:tc>
      </w:tr>
      <w:tr w:rsidR="004E0F0A" w:rsidRPr="004E0F0A" w:rsidTr="005341C7">
        <w:tc>
          <w:tcPr>
            <w:tcW w:w="1050" w:type="pct"/>
            <w:vMerge/>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t>发起时间</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rFonts w:hint="eastAsia"/>
                <w:szCs w:val="18"/>
              </w:rPr>
              <w:t>第13部</w:t>
            </w:r>
            <w:r w:rsidRPr="004E0F0A">
              <w:rPr>
                <w:rFonts w:hint="eastAsia"/>
                <w:szCs w:val="18"/>
              </w:rPr>
              <w:t>分要求</w:t>
            </w:r>
          </w:p>
        </w:tc>
      </w:tr>
      <w:tr w:rsidR="004E0F0A" w:rsidRPr="004E0F0A" w:rsidTr="005341C7">
        <w:tc>
          <w:tcPr>
            <w:tcW w:w="1050" w:type="pct"/>
            <w:vMerge/>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结果</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2事件</w:t>
            </w:r>
            <w:r w:rsidRPr="004E0F0A">
              <w:rPr>
                <w:szCs w:val="18"/>
              </w:rPr>
              <w:t>结果</w:t>
            </w:r>
            <w:r w:rsidRPr="004E0F0A">
              <w:rPr>
                <w:rFonts w:hint="eastAsia"/>
                <w:szCs w:val="18"/>
              </w:rPr>
              <w:t>代码</w:t>
            </w:r>
            <w:r w:rsidRPr="004E0F0A">
              <w:rPr>
                <w:szCs w:val="18"/>
              </w:rPr>
              <w:t>表</w:t>
            </w:r>
            <w:r w:rsidRPr="004E0F0A">
              <w:rPr>
                <w:rFonts w:hint="eastAsia"/>
                <w:szCs w:val="18"/>
              </w:rPr>
              <w:t>的要求</w:t>
            </w:r>
          </w:p>
        </w:tc>
      </w:tr>
      <w:tr w:rsidR="004E0F0A" w:rsidRPr="004E0F0A" w:rsidTr="005341C7">
        <w:trPr>
          <w:trHeight w:val="1258"/>
        </w:trPr>
        <w:tc>
          <w:tcPr>
            <w:tcW w:w="1050" w:type="pct"/>
            <w:vMerge/>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类型</w:t>
            </w:r>
            <w:r w:rsidRPr="004E0F0A">
              <w:rPr>
                <w:szCs w:val="18"/>
              </w:rPr>
              <w:t>代码</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code=</w:t>
            </w:r>
            <w:r w:rsidRPr="004E0F0A">
              <w:rPr>
                <w:szCs w:val="18"/>
              </w:rPr>
              <w:t>“</w:t>
            </w:r>
            <w:r w:rsidRPr="004E0F0A">
              <w:rPr>
                <w:rFonts w:hint="eastAsia"/>
                <w:szCs w:val="18"/>
              </w:rPr>
              <w:t>IST-</w:t>
            </w:r>
            <w:r w:rsidRPr="004E0F0A">
              <w:rPr>
                <w:szCs w:val="18"/>
              </w:rPr>
              <w:t>MIR</w:t>
            </w:r>
            <w:r w:rsidRPr="004E0F0A">
              <w:rPr>
                <w:rFonts w:hint="eastAsia"/>
                <w:szCs w:val="18"/>
              </w:rPr>
              <w:t>1</w:t>
            </w:r>
            <w:r w:rsidRPr="004E0F0A">
              <w:rPr>
                <w:szCs w:val="18"/>
              </w:rPr>
              <w:t>”</w:t>
            </w:r>
            <w:r w:rsidRPr="004E0F0A">
              <w:rPr>
                <w:rFonts w:hint="eastAsia"/>
                <w:szCs w:val="18"/>
              </w:rPr>
              <w:t>;</w:t>
            </w:r>
          </w:p>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displayName=</w:t>
            </w:r>
            <w:r w:rsidRPr="004E0F0A">
              <w:rPr>
                <w:szCs w:val="18"/>
              </w:rPr>
              <w:t>“</w:t>
            </w:r>
            <w:bookmarkStart w:id="270" w:name="OLE_LINK141"/>
            <w:bookmarkStart w:id="271" w:name="OLE_LINK142"/>
            <w:r w:rsidRPr="004E0F0A">
              <w:rPr>
                <w:rFonts w:hint="eastAsia"/>
                <w:szCs w:val="18"/>
              </w:rPr>
              <w:t>医疗卫生机构信息</w:t>
            </w:r>
            <w:bookmarkEnd w:id="270"/>
            <w:bookmarkEnd w:id="271"/>
            <w:r w:rsidRPr="004E0F0A">
              <w:rPr>
                <w:szCs w:val="18"/>
              </w:rPr>
              <w:t>提交</w:t>
            </w:r>
            <w:r w:rsidRPr="004E0F0A">
              <w:rPr>
                <w:szCs w:val="18"/>
              </w:rPr>
              <w:t>”</w:t>
            </w:r>
          </w:p>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szCs w:val="18"/>
              </w:rPr>
              <w:t>@codeSystemName=</w:t>
            </w:r>
            <w:r w:rsidRPr="004E0F0A">
              <w:rPr>
                <w:szCs w:val="18"/>
              </w:rPr>
              <w:t>“</w:t>
            </w:r>
            <w:r w:rsidRPr="004E0F0A">
              <w:rPr>
                <w:rFonts w:hint="eastAsia"/>
                <w:szCs w:val="18"/>
              </w:rPr>
              <w:t>服务代码表</w:t>
            </w:r>
            <w:r w:rsidRPr="004E0F0A">
              <w:rPr>
                <w:szCs w:val="18"/>
              </w:rPr>
              <w:t>”</w:t>
            </w:r>
          </w:p>
        </w:tc>
      </w:tr>
      <w:tr w:rsidR="004E0F0A" w:rsidRPr="004E0F0A" w:rsidTr="005341C7">
        <w:tc>
          <w:tcPr>
            <w:tcW w:w="1050" w:type="pct"/>
            <w:vMerge w:val="restar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事件源(Event Source)</w:t>
            </w:r>
          </w:p>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源标识符</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w:t>
            </w:r>
            <w:bookmarkStart w:id="272" w:name="OLE_LINK143"/>
            <w:r w:rsidRPr="004E0F0A">
              <w:rPr>
                <w:rFonts w:hint="eastAsia"/>
                <w:szCs w:val="18"/>
              </w:rPr>
              <w:t>医疗卫生机构信息提供者</w:t>
            </w:r>
            <w:bookmarkEnd w:id="272"/>
            <w:r w:rsidRPr="004E0F0A">
              <w:rPr>
                <w:rFonts w:hint="eastAsia"/>
                <w:szCs w:val="18"/>
              </w:rPr>
              <w:t>应用OID标识符</w:t>
            </w:r>
          </w:p>
        </w:tc>
      </w:tr>
      <w:tr w:rsidR="004E0F0A" w:rsidRPr="004E0F0A" w:rsidTr="005341C7">
        <w:tc>
          <w:tcPr>
            <w:tcW w:w="1050" w:type="pct"/>
            <w:vMerge/>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源名称</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信息提供者应用名称</w:t>
            </w:r>
          </w:p>
        </w:tc>
      </w:tr>
      <w:tr w:rsidR="004E0F0A" w:rsidRPr="004E0F0A" w:rsidTr="005341C7">
        <w:tc>
          <w:tcPr>
            <w:tcW w:w="1050" w:type="pct"/>
            <w:vMerge/>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角色</w:t>
            </w:r>
            <w:r w:rsidRPr="004E0F0A">
              <w:rPr>
                <w:szCs w:val="18"/>
              </w:rPr>
              <w:t>代码</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code=</w:t>
            </w:r>
            <w:r w:rsidRPr="004E0F0A">
              <w:rPr>
                <w:szCs w:val="18"/>
              </w:rPr>
              <w:t>“</w:t>
            </w:r>
            <w:r w:rsidRPr="004E0F0A">
              <w:rPr>
                <w:rFonts w:hint="eastAsia"/>
                <w:szCs w:val="18"/>
              </w:rPr>
              <w:t>110153</w:t>
            </w:r>
            <w:r w:rsidRPr="004E0F0A">
              <w:rPr>
                <w:szCs w:val="18"/>
              </w:rPr>
              <w:t>”</w:t>
            </w:r>
            <w:r w:rsidRPr="004E0F0A">
              <w:rPr>
                <w:rFonts w:hint="eastAsia"/>
                <w:szCs w:val="18"/>
              </w:rPr>
              <w:t>;</w:t>
            </w:r>
          </w:p>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displayName=</w:t>
            </w:r>
            <w:r w:rsidRPr="004E0F0A">
              <w:rPr>
                <w:szCs w:val="18"/>
              </w:rPr>
              <w:t>“</w:t>
            </w:r>
            <w:r w:rsidRPr="004E0F0A">
              <w:rPr>
                <w:rFonts w:hint="eastAsia"/>
                <w:szCs w:val="18"/>
              </w:rPr>
              <w:t>S</w:t>
            </w:r>
            <w:r w:rsidRPr="004E0F0A">
              <w:rPr>
                <w:szCs w:val="18"/>
              </w:rPr>
              <w:t>ource</w:t>
            </w:r>
          </w:p>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szCs w:val="18"/>
              </w:rPr>
              <w:t>@codeSystemName=</w:t>
            </w:r>
            <w:r w:rsidRPr="004E0F0A">
              <w:rPr>
                <w:szCs w:val="18"/>
              </w:rPr>
              <w:t>“</w:t>
            </w:r>
            <w:r w:rsidRPr="004E0F0A">
              <w:rPr>
                <w:rFonts w:hint="eastAsia"/>
                <w:szCs w:val="18"/>
              </w:rPr>
              <w:t>D</w:t>
            </w:r>
            <w:r w:rsidRPr="004E0F0A">
              <w:rPr>
                <w:szCs w:val="18"/>
              </w:rPr>
              <w:t>CM</w:t>
            </w:r>
            <w:r w:rsidRPr="004E0F0A">
              <w:rPr>
                <w:szCs w:val="18"/>
              </w:rPr>
              <w:t>”</w:t>
            </w:r>
          </w:p>
        </w:tc>
      </w:tr>
      <w:tr w:rsidR="004E0F0A" w:rsidRPr="004E0F0A" w:rsidTr="005341C7">
        <w:tc>
          <w:tcPr>
            <w:tcW w:w="1050" w:type="pct"/>
            <w:vMerge/>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类型代码</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地址</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w:t>
            </w:r>
            <w:r w:rsidRPr="004E0F0A">
              <w:rPr>
                <w:szCs w:val="18"/>
              </w:rPr>
              <w:t>信息提供者</w:t>
            </w:r>
            <w:r w:rsidRPr="004E0F0A">
              <w:rPr>
                <w:rFonts w:hint="eastAsia"/>
                <w:szCs w:val="18"/>
              </w:rPr>
              <w:t>应用DNS地址或者IP地址</w:t>
            </w:r>
          </w:p>
        </w:tc>
      </w:tr>
      <w:tr w:rsidR="004E0F0A" w:rsidRPr="004E0F0A" w:rsidTr="005341C7">
        <w:tc>
          <w:tcPr>
            <w:tcW w:w="1050" w:type="pct"/>
            <w:vMerge w:val="restar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事件目标(Event Destination)（必选）</w:t>
            </w: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w:t>
            </w:r>
            <w:r w:rsidRPr="004E0F0A">
              <w:rPr>
                <w:szCs w:val="18"/>
              </w:rPr>
              <w:t>目标标识符</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w:t>
            </w:r>
            <w:r w:rsidR="00774580" w:rsidRPr="004E0F0A">
              <w:rPr>
                <w:rFonts w:hint="eastAsia"/>
                <w:szCs w:val="18"/>
              </w:rPr>
              <w:t>医疗卫生机构</w:t>
            </w:r>
            <w:r w:rsidRPr="004E0F0A">
              <w:rPr>
                <w:rFonts w:hint="eastAsia"/>
                <w:szCs w:val="18"/>
              </w:rPr>
              <w:t>注册服务OID标识符</w:t>
            </w:r>
          </w:p>
        </w:tc>
      </w:tr>
      <w:tr w:rsidR="004E0F0A" w:rsidRPr="004E0F0A" w:rsidTr="005341C7">
        <w:tc>
          <w:tcPr>
            <w:tcW w:w="1050" w:type="pct"/>
            <w:vMerge/>
            <w:shd w:val="clear" w:color="auto" w:fill="auto"/>
            <w:vAlign w:val="center"/>
          </w:tcPr>
          <w:p w:rsidR="00515023" w:rsidRPr="004E0F0A" w:rsidRDefault="00515023" w:rsidP="00CE1E8B">
            <w:pPr>
              <w:widowControl/>
              <w:jc w:val="left"/>
              <w:rPr>
                <w:rFonts w:ascii="宋体"/>
                <w:noProof/>
                <w:kern w:val="0"/>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目标名称</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774580"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w:t>
            </w:r>
            <w:r w:rsidR="00515023" w:rsidRPr="004E0F0A">
              <w:rPr>
                <w:rFonts w:hint="eastAsia"/>
                <w:szCs w:val="18"/>
              </w:rPr>
              <w:t>注册服务”</w:t>
            </w:r>
          </w:p>
        </w:tc>
      </w:tr>
      <w:tr w:rsidR="004E0F0A" w:rsidRPr="004E0F0A" w:rsidTr="005341C7">
        <w:tc>
          <w:tcPr>
            <w:tcW w:w="1050" w:type="pct"/>
            <w:vMerge/>
            <w:shd w:val="clear" w:color="auto" w:fill="auto"/>
            <w:vAlign w:val="center"/>
          </w:tcPr>
          <w:p w:rsidR="00515023" w:rsidRPr="004E0F0A" w:rsidRDefault="00515023" w:rsidP="00CE1E8B">
            <w:pPr>
              <w:widowControl/>
              <w:jc w:val="left"/>
              <w:rPr>
                <w:rFonts w:ascii="宋体"/>
                <w:noProof/>
                <w:kern w:val="0"/>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类型代码</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vAlign w:val="center"/>
          </w:tcPr>
          <w:p w:rsidR="00515023" w:rsidRPr="004E0F0A" w:rsidRDefault="00515023" w:rsidP="00CE1E8B">
            <w:pPr>
              <w:widowControl/>
              <w:jc w:val="left"/>
              <w:rPr>
                <w:rFonts w:ascii="宋体"/>
                <w:noProof/>
                <w:kern w:val="0"/>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地址</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515023" w:rsidRPr="004E0F0A" w:rsidRDefault="00774580"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w:t>
            </w:r>
            <w:r w:rsidR="00515023" w:rsidRPr="004E0F0A">
              <w:rPr>
                <w:rFonts w:hint="eastAsia"/>
                <w:szCs w:val="18"/>
              </w:rPr>
              <w:t>注册服务DNS地址或者IP地址</w:t>
            </w:r>
          </w:p>
        </w:tc>
      </w:tr>
      <w:tr w:rsidR="004E0F0A" w:rsidRPr="004E0F0A" w:rsidTr="005341C7">
        <w:tc>
          <w:tcPr>
            <w:tcW w:w="1050" w:type="pct"/>
            <w:vMerge w:val="restar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发起人(Human Requestor)</w:t>
            </w:r>
          </w:p>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可选)</w:t>
            </w: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用户标识符</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请求人标识</w:t>
            </w:r>
          </w:p>
        </w:tc>
      </w:tr>
      <w:tr w:rsidR="004E0F0A" w:rsidRPr="004E0F0A" w:rsidTr="005341C7">
        <w:tc>
          <w:tcPr>
            <w:tcW w:w="1050" w:type="pct"/>
            <w:vMerge/>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用户名称</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请求人姓名</w:t>
            </w:r>
          </w:p>
        </w:tc>
      </w:tr>
      <w:tr w:rsidR="004E0F0A" w:rsidRPr="004E0F0A" w:rsidTr="005341C7">
        <w:tc>
          <w:tcPr>
            <w:tcW w:w="1050" w:type="pct"/>
            <w:vMerge w:val="restar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bookmarkStart w:id="273" w:name="OLE_LINK144"/>
            <w:bookmarkStart w:id="274" w:name="OLE_LINK145"/>
            <w:r w:rsidRPr="004E0F0A">
              <w:rPr>
                <w:rFonts w:hint="eastAsia"/>
                <w:szCs w:val="18"/>
              </w:rPr>
              <w:t>医疗卫生机构（</w:t>
            </w:r>
            <w:r w:rsidRPr="004E0F0A">
              <w:rPr>
                <w:szCs w:val="18"/>
              </w:rPr>
              <w:t>Organization</w:t>
            </w:r>
            <w:r w:rsidRPr="004E0F0A">
              <w:rPr>
                <w:rFonts w:hint="eastAsia"/>
                <w:szCs w:val="18"/>
              </w:rPr>
              <w:t>s）</w:t>
            </w:r>
          </w:p>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多选）</w:t>
            </w: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具体对象类型代码</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w:t>
            </w:r>
            <w:r w:rsidR="009F273E" w:rsidRPr="004E0F0A">
              <w:rPr>
                <w:szCs w:val="18"/>
              </w:rPr>
              <w:t>3</w:t>
            </w:r>
            <w:r w:rsidRPr="004E0F0A">
              <w:rPr>
                <w:rFonts w:hint="eastAsia"/>
                <w:szCs w:val="18"/>
              </w:rPr>
              <w:t>”</w:t>
            </w:r>
            <w:r w:rsidR="009F273E" w:rsidRPr="004E0F0A">
              <w:rPr>
                <w:rFonts w:hint="eastAsia"/>
                <w:szCs w:val="18"/>
              </w:rPr>
              <w:t>机构</w:t>
            </w:r>
          </w:p>
        </w:tc>
      </w:tr>
      <w:tr w:rsidR="004E0F0A" w:rsidRPr="004E0F0A" w:rsidTr="005341C7">
        <w:tc>
          <w:tcPr>
            <w:tcW w:w="1050" w:type="pct"/>
            <w:vMerge/>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具体对象类型代码角色</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45547B">
            <w:pPr>
              <w:pStyle w:val="aff3"/>
              <w:tabs>
                <w:tab w:val="clear" w:pos="4201"/>
                <w:tab w:val="clear" w:pos="9298"/>
                <w:tab w:val="center" w:pos="2621"/>
                <w:tab w:val="right" w:leader="dot" w:pos="5802"/>
              </w:tabs>
              <w:ind w:firstLineChars="0" w:firstLine="0"/>
              <w:rPr>
                <w:szCs w:val="18"/>
              </w:rPr>
            </w:pPr>
            <w:r w:rsidRPr="004E0F0A">
              <w:rPr>
                <w:rFonts w:hint="eastAsia"/>
                <w:szCs w:val="18"/>
              </w:rPr>
              <w:t>“</w:t>
            </w:r>
            <w:r w:rsidRPr="004E0F0A">
              <w:rPr>
                <w:szCs w:val="18"/>
              </w:rPr>
              <w:t>1</w:t>
            </w:r>
            <w:r w:rsidR="0045547B" w:rsidRPr="004E0F0A">
              <w:rPr>
                <w:szCs w:val="18"/>
              </w:rPr>
              <w:t>9</w:t>
            </w:r>
            <w:r w:rsidRPr="004E0F0A">
              <w:rPr>
                <w:rFonts w:hint="eastAsia"/>
                <w:szCs w:val="18"/>
              </w:rPr>
              <w:t>”</w:t>
            </w:r>
            <w:r w:rsidR="0045547B" w:rsidRPr="004E0F0A">
              <w:rPr>
                <w:rFonts w:hint="eastAsia"/>
                <w:szCs w:val="18"/>
              </w:rPr>
              <w:t>提供者</w:t>
            </w:r>
          </w:p>
        </w:tc>
      </w:tr>
      <w:bookmarkEnd w:id="273"/>
      <w:bookmarkEnd w:id="274"/>
      <w:tr w:rsidR="004E0F0A" w:rsidRPr="004E0F0A" w:rsidTr="005341C7">
        <w:tc>
          <w:tcPr>
            <w:tcW w:w="1050" w:type="pct"/>
            <w:vMerge/>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具体对象标识符类型代码</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10 </w:t>
            </w:r>
            <w:r w:rsidRPr="004E0F0A">
              <w:rPr>
                <w:rFonts w:hint="eastAsia"/>
                <w:szCs w:val="18"/>
              </w:rPr>
              <w:t>参与者具体</w:t>
            </w:r>
            <w:r w:rsidRPr="004E0F0A">
              <w:rPr>
                <w:szCs w:val="18"/>
              </w:rPr>
              <w:t>对象标识符</w:t>
            </w:r>
            <w:r w:rsidRPr="004E0F0A">
              <w:rPr>
                <w:rFonts w:hint="eastAsia"/>
                <w:szCs w:val="18"/>
              </w:rPr>
              <w:t>类型</w:t>
            </w:r>
            <w:r w:rsidRPr="004E0F0A">
              <w:rPr>
                <w:szCs w:val="18"/>
              </w:rPr>
              <w:t>代码表</w:t>
            </w:r>
            <w:r w:rsidRPr="004E0F0A">
              <w:rPr>
                <w:rFonts w:hint="eastAsia"/>
                <w:szCs w:val="18"/>
              </w:rPr>
              <w:t>的要求</w:t>
            </w:r>
          </w:p>
        </w:tc>
      </w:tr>
      <w:tr w:rsidR="004E0F0A" w:rsidRPr="004E0F0A" w:rsidTr="005341C7">
        <w:tc>
          <w:tcPr>
            <w:tcW w:w="1050" w:type="pct"/>
            <w:vMerge/>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具体对象标识符</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无限制</w:t>
            </w:r>
          </w:p>
        </w:tc>
      </w:tr>
      <w:tr w:rsidR="004E0F0A" w:rsidRPr="004E0F0A" w:rsidTr="005341C7">
        <w:tc>
          <w:tcPr>
            <w:tcW w:w="1050" w:type="pct"/>
            <w:vMerge/>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具体对象名称</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100" w:firstLine="210"/>
              <w:rPr>
                <w:szCs w:val="18"/>
              </w:rPr>
            </w:pPr>
            <w:r w:rsidRPr="004E0F0A">
              <w:rPr>
                <w:rFonts w:hint="eastAsia"/>
                <w:szCs w:val="18"/>
              </w:rPr>
              <w:t>可选</w:t>
            </w:r>
          </w:p>
        </w:tc>
        <w:tc>
          <w:tcPr>
            <w:tcW w:w="219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无限制</w:t>
            </w:r>
          </w:p>
        </w:tc>
      </w:tr>
      <w:tr w:rsidR="004E0F0A" w:rsidRPr="004E0F0A" w:rsidTr="005341C7">
        <w:tc>
          <w:tcPr>
            <w:tcW w:w="1050" w:type="pct"/>
            <w:vMerge w:val="restar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lastRenderedPageBreak/>
              <w:t>审计源(Audit Source)(必选)</w:t>
            </w: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审计源标识符</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515023"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w:t>
            </w:r>
            <w:r w:rsidR="00515023" w:rsidRPr="004E0F0A">
              <w:rPr>
                <w:szCs w:val="18"/>
              </w:rPr>
              <w:t>信息提供者</w:t>
            </w:r>
            <w:r w:rsidR="00515023" w:rsidRPr="004E0F0A">
              <w:rPr>
                <w:rFonts w:hint="eastAsia"/>
                <w:szCs w:val="18"/>
              </w:rPr>
              <w:t>OID标识符</w:t>
            </w:r>
          </w:p>
        </w:tc>
      </w:tr>
      <w:tr w:rsidR="004E0F0A" w:rsidRPr="004E0F0A" w:rsidTr="005341C7">
        <w:tc>
          <w:tcPr>
            <w:tcW w:w="1050" w:type="pct"/>
            <w:vMerge/>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515023" w:rsidRPr="004E0F0A" w:rsidRDefault="00515023"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审计源名称</w:t>
            </w:r>
          </w:p>
        </w:tc>
        <w:tc>
          <w:tcPr>
            <w:tcW w:w="702" w:type="pct"/>
            <w:shd w:val="clear" w:color="auto" w:fill="auto"/>
            <w:vAlign w:val="center"/>
          </w:tcPr>
          <w:p w:rsidR="00515023" w:rsidRPr="004E0F0A" w:rsidRDefault="00515023"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可选</w:t>
            </w:r>
          </w:p>
        </w:tc>
        <w:tc>
          <w:tcPr>
            <w:tcW w:w="2194" w:type="pct"/>
            <w:shd w:val="clear" w:color="auto" w:fill="auto"/>
          </w:tcPr>
          <w:p w:rsidR="00515023" w:rsidRPr="004E0F0A" w:rsidRDefault="00515023" w:rsidP="00C74BAA">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w:t>
            </w:r>
            <w:r w:rsidR="00C74BAA" w:rsidRPr="004E0F0A">
              <w:rPr>
                <w:rFonts w:hint="eastAsia"/>
                <w:szCs w:val="18"/>
              </w:rPr>
              <w:t>医疗卫生机构</w:t>
            </w:r>
            <w:r w:rsidRPr="004E0F0A">
              <w:rPr>
                <w:szCs w:val="18"/>
              </w:rPr>
              <w:t>信息提供者</w:t>
            </w:r>
            <w:r w:rsidRPr="004E0F0A">
              <w:rPr>
                <w:rFonts w:hint="eastAsia"/>
                <w:szCs w:val="18"/>
              </w:rPr>
              <w:t>名称</w:t>
            </w:r>
          </w:p>
        </w:tc>
      </w:tr>
    </w:tbl>
    <w:bookmarkEnd w:id="267"/>
    <w:bookmarkEnd w:id="268"/>
    <w:bookmarkEnd w:id="269"/>
    <w:p w:rsidR="007C5A03" w:rsidRPr="004E0F0A" w:rsidRDefault="00190BED" w:rsidP="007C5A03">
      <w:pPr>
        <w:pStyle w:val="a5"/>
        <w:spacing w:before="156" w:after="156"/>
      </w:pPr>
      <w:r w:rsidRPr="004E0F0A">
        <w:rPr>
          <w:rFonts w:hint="eastAsia"/>
        </w:rPr>
        <w:t>医疗卫生机构</w:t>
      </w:r>
      <w:r w:rsidR="00C74BAA" w:rsidRPr="004E0F0A">
        <w:rPr>
          <w:rFonts w:hint="eastAsia"/>
        </w:rPr>
        <w:t>注册服务</w:t>
      </w:r>
    </w:p>
    <w:p w:rsidR="007C5A03" w:rsidRPr="004E0F0A" w:rsidRDefault="00190BED" w:rsidP="007C5A03">
      <w:pPr>
        <w:pStyle w:val="aff3"/>
      </w:pPr>
      <w:r w:rsidRPr="004E0F0A">
        <w:rPr>
          <w:rFonts w:hint="eastAsia"/>
        </w:rPr>
        <w:t>医疗卫生机构</w:t>
      </w:r>
      <w:r w:rsidR="007C5A03" w:rsidRPr="004E0F0A">
        <w:rPr>
          <w:rFonts w:hint="eastAsia"/>
        </w:rPr>
        <w:t>注册服务接收到</w:t>
      </w:r>
      <w:r w:rsidRPr="004E0F0A">
        <w:rPr>
          <w:rFonts w:hint="eastAsia"/>
        </w:rPr>
        <w:t>医疗卫生机构</w:t>
      </w:r>
      <w:r w:rsidR="007C5A03" w:rsidRPr="004E0F0A">
        <w:rPr>
          <w:rFonts w:hint="eastAsia"/>
        </w:rPr>
        <w:t>信息提交请求后进行业务处理，处理完成后向审计追踪服务提交审计消息，</w:t>
      </w:r>
      <w:r w:rsidR="007C5A03" w:rsidRPr="004E0F0A">
        <w:t>审计消息详见表8</w:t>
      </w:r>
      <w:r w:rsidR="007C5A03" w:rsidRPr="004E0F0A">
        <w:rPr>
          <w:rFonts w:hint="eastAsia"/>
        </w:rPr>
        <w:t>。</w:t>
      </w:r>
    </w:p>
    <w:p w:rsidR="007C5A03" w:rsidRPr="004E0F0A" w:rsidRDefault="00190BED" w:rsidP="007C5A03">
      <w:pPr>
        <w:pStyle w:val="af4"/>
        <w:spacing w:before="156" w:after="156"/>
      </w:pPr>
      <w:r w:rsidRPr="004E0F0A">
        <w:rPr>
          <w:rFonts w:hint="eastAsia"/>
        </w:rPr>
        <w:t>医疗卫生机构</w:t>
      </w:r>
      <w:r w:rsidR="00C74BAA" w:rsidRPr="004E0F0A">
        <w:rPr>
          <w:rFonts w:hint="eastAsia"/>
        </w:rPr>
        <w:t>注册服务</w:t>
      </w:r>
      <w:r w:rsidR="007C5A03" w:rsidRPr="004E0F0A">
        <w:rPr>
          <w:rFonts w:hint="eastAsia"/>
        </w:rPr>
        <w:t>审计</w:t>
      </w:r>
      <w:r w:rsidR="007C5A03" w:rsidRPr="004E0F0A">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1"/>
        <w:gridCol w:w="1957"/>
        <w:gridCol w:w="1299"/>
        <w:gridCol w:w="4088"/>
      </w:tblGrid>
      <w:tr w:rsidR="004E0F0A" w:rsidRPr="004E0F0A" w:rsidTr="005341C7">
        <w:tc>
          <w:tcPr>
            <w:tcW w:w="1050" w:type="pct"/>
            <w:shd w:val="clear" w:color="auto" w:fill="D9D9D9"/>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bookmarkStart w:id="275" w:name="OLE_LINK155"/>
            <w:bookmarkStart w:id="276" w:name="OLE_LINK156"/>
            <w:r w:rsidRPr="004E0F0A">
              <w:rPr>
                <w:szCs w:val="18"/>
              </w:rPr>
              <w:t>记录内容</w:t>
            </w:r>
          </w:p>
        </w:tc>
        <w:tc>
          <w:tcPr>
            <w:tcW w:w="1054" w:type="pct"/>
            <w:shd w:val="clear" w:color="auto" w:fill="D9D9D9"/>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szCs w:val="18"/>
              </w:rPr>
              <w:t>消息节点</w:t>
            </w:r>
          </w:p>
        </w:tc>
        <w:tc>
          <w:tcPr>
            <w:tcW w:w="702" w:type="pct"/>
            <w:shd w:val="clear" w:color="auto" w:fill="D9D9D9"/>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可选项</w:t>
            </w:r>
          </w:p>
        </w:tc>
        <w:tc>
          <w:tcPr>
            <w:tcW w:w="2194" w:type="pct"/>
            <w:shd w:val="clear" w:color="auto" w:fill="D9D9D9"/>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取值约束</w:t>
            </w:r>
          </w:p>
        </w:tc>
      </w:tr>
      <w:tr w:rsidR="004E0F0A" w:rsidRPr="004E0F0A" w:rsidTr="005341C7">
        <w:tc>
          <w:tcPr>
            <w:tcW w:w="1050" w:type="pct"/>
            <w:vMerge w:val="restar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pPr>
            <w:r w:rsidRPr="004E0F0A">
              <w:rPr>
                <w:rFonts w:hint="eastAsia"/>
                <w:szCs w:val="18"/>
              </w:rPr>
              <w:t>事件</w:t>
            </w:r>
            <w:r w:rsidRPr="004E0F0A">
              <w:t>（Event）</w:t>
            </w:r>
          </w:p>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t>（必选）</w:t>
            </w: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t>事件标识</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无限制</w:t>
            </w:r>
          </w:p>
        </w:tc>
      </w:tr>
      <w:tr w:rsidR="004E0F0A" w:rsidRPr="004E0F0A" w:rsidTr="005341C7">
        <w:tc>
          <w:tcPr>
            <w:tcW w:w="1050" w:type="pct"/>
            <w:vMerge/>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pPr>
            <w:r w:rsidRPr="004E0F0A">
              <w:rPr>
                <w:rFonts w:hint="eastAsia"/>
              </w:rPr>
              <w:t>事件</w:t>
            </w:r>
            <w:r w:rsidRPr="004E0F0A">
              <w:t>活动</w:t>
            </w:r>
            <w:r w:rsidRPr="004E0F0A">
              <w:rPr>
                <w:rFonts w:hint="eastAsia"/>
              </w:rPr>
              <w:t>代码</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w:t>
            </w:r>
            <w:r w:rsidRPr="004E0F0A">
              <w:rPr>
                <w:szCs w:val="18"/>
              </w:rPr>
              <w:t>C</w:t>
            </w:r>
            <w:r w:rsidRPr="004E0F0A">
              <w:rPr>
                <w:rFonts w:hint="eastAsia"/>
                <w:szCs w:val="18"/>
              </w:rPr>
              <w:t>”（创建）</w:t>
            </w:r>
          </w:p>
        </w:tc>
      </w:tr>
      <w:tr w:rsidR="004E0F0A" w:rsidRPr="004E0F0A" w:rsidTr="005341C7">
        <w:tc>
          <w:tcPr>
            <w:tcW w:w="1050" w:type="pct"/>
            <w:vMerge/>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t>发起时间</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rFonts w:hint="eastAsia"/>
                <w:szCs w:val="18"/>
              </w:rPr>
              <w:t>第13部</w:t>
            </w:r>
            <w:r w:rsidRPr="004E0F0A">
              <w:rPr>
                <w:rFonts w:hint="eastAsia"/>
                <w:szCs w:val="18"/>
              </w:rPr>
              <w:t>分要求</w:t>
            </w:r>
          </w:p>
        </w:tc>
      </w:tr>
      <w:tr w:rsidR="004E0F0A" w:rsidRPr="004E0F0A" w:rsidTr="005341C7">
        <w:tc>
          <w:tcPr>
            <w:tcW w:w="1050" w:type="pct"/>
            <w:vMerge/>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结果</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2事件</w:t>
            </w:r>
            <w:r w:rsidRPr="004E0F0A">
              <w:rPr>
                <w:szCs w:val="18"/>
              </w:rPr>
              <w:t>结果</w:t>
            </w:r>
            <w:r w:rsidRPr="004E0F0A">
              <w:rPr>
                <w:rFonts w:hint="eastAsia"/>
                <w:szCs w:val="18"/>
              </w:rPr>
              <w:t>代码</w:t>
            </w:r>
            <w:r w:rsidRPr="004E0F0A">
              <w:rPr>
                <w:szCs w:val="18"/>
              </w:rPr>
              <w:t>表</w:t>
            </w:r>
            <w:r w:rsidRPr="004E0F0A">
              <w:rPr>
                <w:rFonts w:hint="eastAsia"/>
                <w:szCs w:val="18"/>
              </w:rPr>
              <w:t>的要求</w:t>
            </w:r>
          </w:p>
        </w:tc>
      </w:tr>
      <w:tr w:rsidR="004E0F0A" w:rsidRPr="004E0F0A" w:rsidTr="005341C7">
        <w:trPr>
          <w:trHeight w:val="1258"/>
        </w:trPr>
        <w:tc>
          <w:tcPr>
            <w:tcW w:w="1050" w:type="pct"/>
            <w:vMerge/>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类型</w:t>
            </w:r>
            <w:r w:rsidRPr="004E0F0A">
              <w:rPr>
                <w:szCs w:val="18"/>
              </w:rPr>
              <w:t>代码</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code=</w:t>
            </w:r>
            <w:r w:rsidRPr="004E0F0A">
              <w:rPr>
                <w:szCs w:val="18"/>
              </w:rPr>
              <w:t>“</w:t>
            </w:r>
            <w:r w:rsidRPr="004E0F0A">
              <w:rPr>
                <w:rFonts w:hint="eastAsia"/>
                <w:szCs w:val="18"/>
              </w:rPr>
              <w:t>IST-</w:t>
            </w:r>
            <w:r w:rsidRPr="004E0F0A">
              <w:rPr>
                <w:szCs w:val="18"/>
              </w:rPr>
              <w:t>MIR</w:t>
            </w:r>
            <w:r w:rsidRPr="004E0F0A">
              <w:rPr>
                <w:rFonts w:hint="eastAsia"/>
                <w:szCs w:val="18"/>
              </w:rPr>
              <w:t>1</w:t>
            </w:r>
            <w:r w:rsidRPr="004E0F0A">
              <w:rPr>
                <w:szCs w:val="18"/>
              </w:rPr>
              <w:t>”</w:t>
            </w:r>
            <w:r w:rsidRPr="004E0F0A">
              <w:rPr>
                <w:rFonts w:hint="eastAsia"/>
                <w:szCs w:val="18"/>
              </w:rPr>
              <w:t>;</w:t>
            </w:r>
          </w:p>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displayName=</w:t>
            </w:r>
            <w:r w:rsidRPr="004E0F0A">
              <w:rPr>
                <w:szCs w:val="18"/>
              </w:rPr>
              <w:t>“</w:t>
            </w:r>
            <w:r w:rsidRPr="004E0F0A">
              <w:rPr>
                <w:rFonts w:hint="eastAsia"/>
                <w:szCs w:val="18"/>
              </w:rPr>
              <w:t>医疗卫生机构信息</w:t>
            </w:r>
            <w:r w:rsidRPr="004E0F0A">
              <w:rPr>
                <w:szCs w:val="18"/>
              </w:rPr>
              <w:t>提交</w:t>
            </w:r>
            <w:r w:rsidRPr="004E0F0A">
              <w:rPr>
                <w:szCs w:val="18"/>
              </w:rPr>
              <w:t>”</w:t>
            </w:r>
          </w:p>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szCs w:val="18"/>
              </w:rPr>
              <w:t>@codeSystemName=</w:t>
            </w:r>
            <w:r w:rsidRPr="004E0F0A">
              <w:rPr>
                <w:szCs w:val="18"/>
              </w:rPr>
              <w:t>“</w:t>
            </w:r>
            <w:r w:rsidRPr="004E0F0A">
              <w:rPr>
                <w:rFonts w:hint="eastAsia"/>
                <w:szCs w:val="18"/>
              </w:rPr>
              <w:t>服务代码表</w:t>
            </w:r>
            <w:r w:rsidRPr="004E0F0A">
              <w:rPr>
                <w:szCs w:val="18"/>
              </w:rPr>
              <w:t>”</w:t>
            </w:r>
          </w:p>
        </w:tc>
      </w:tr>
      <w:tr w:rsidR="004E0F0A" w:rsidRPr="004E0F0A" w:rsidTr="005341C7">
        <w:tc>
          <w:tcPr>
            <w:tcW w:w="1050" w:type="pct"/>
            <w:vMerge w:val="restar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事件源(Event Source)</w:t>
            </w:r>
          </w:p>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源标识符</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信息提供者应用OID标识符</w:t>
            </w:r>
          </w:p>
        </w:tc>
      </w:tr>
      <w:tr w:rsidR="004E0F0A" w:rsidRPr="004E0F0A" w:rsidTr="005341C7">
        <w:tc>
          <w:tcPr>
            <w:tcW w:w="1050" w:type="pct"/>
            <w:vMerge/>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源名称</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信息提供者应用名称</w:t>
            </w:r>
          </w:p>
        </w:tc>
      </w:tr>
      <w:tr w:rsidR="004E0F0A" w:rsidRPr="004E0F0A" w:rsidTr="005341C7">
        <w:tc>
          <w:tcPr>
            <w:tcW w:w="1050" w:type="pct"/>
            <w:vMerge/>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角色</w:t>
            </w:r>
            <w:r w:rsidRPr="004E0F0A">
              <w:rPr>
                <w:szCs w:val="18"/>
              </w:rPr>
              <w:t>代码</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code=</w:t>
            </w:r>
            <w:r w:rsidRPr="004E0F0A">
              <w:rPr>
                <w:szCs w:val="18"/>
              </w:rPr>
              <w:t>“</w:t>
            </w:r>
            <w:r w:rsidRPr="004E0F0A">
              <w:rPr>
                <w:rFonts w:hint="eastAsia"/>
                <w:szCs w:val="18"/>
              </w:rPr>
              <w:t>110153</w:t>
            </w:r>
            <w:r w:rsidRPr="004E0F0A">
              <w:rPr>
                <w:szCs w:val="18"/>
              </w:rPr>
              <w:t>”</w:t>
            </w:r>
            <w:r w:rsidRPr="004E0F0A">
              <w:rPr>
                <w:rFonts w:hint="eastAsia"/>
                <w:szCs w:val="18"/>
              </w:rPr>
              <w:t>;</w:t>
            </w:r>
          </w:p>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displayName=</w:t>
            </w:r>
            <w:r w:rsidRPr="004E0F0A">
              <w:rPr>
                <w:szCs w:val="18"/>
              </w:rPr>
              <w:t>“</w:t>
            </w:r>
            <w:r w:rsidRPr="004E0F0A">
              <w:rPr>
                <w:rFonts w:hint="eastAsia"/>
                <w:szCs w:val="18"/>
              </w:rPr>
              <w:t>S</w:t>
            </w:r>
            <w:r w:rsidRPr="004E0F0A">
              <w:rPr>
                <w:szCs w:val="18"/>
              </w:rPr>
              <w:t>ource</w:t>
            </w:r>
          </w:p>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szCs w:val="18"/>
              </w:rPr>
              <w:t>@codeSystemName=</w:t>
            </w:r>
            <w:r w:rsidRPr="004E0F0A">
              <w:rPr>
                <w:szCs w:val="18"/>
              </w:rPr>
              <w:t>“</w:t>
            </w:r>
            <w:r w:rsidRPr="004E0F0A">
              <w:rPr>
                <w:rFonts w:hint="eastAsia"/>
                <w:szCs w:val="18"/>
              </w:rPr>
              <w:t>D</w:t>
            </w:r>
            <w:r w:rsidRPr="004E0F0A">
              <w:rPr>
                <w:szCs w:val="18"/>
              </w:rPr>
              <w:t>CM</w:t>
            </w:r>
            <w:r w:rsidRPr="004E0F0A">
              <w:rPr>
                <w:szCs w:val="18"/>
              </w:rPr>
              <w:t>”</w:t>
            </w:r>
          </w:p>
        </w:tc>
      </w:tr>
      <w:tr w:rsidR="004E0F0A" w:rsidRPr="004E0F0A" w:rsidTr="005341C7">
        <w:tc>
          <w:tcPr>
            <w:tcW w:w="1050" w:type="pct"/>
            <w:vMerge/>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类型代码</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地址</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w:t>
            </w:r>
            <w:r w:rsidRPr="004E0F0A">
              <w:rPr>
                <w:szCs w:val="18"/>
              </w:rPr>
              <w:t>信息提供者</w:t>
            </w:r>
            <w:r w:rsidRPr="004E0F0A">
              <w:rPr>
                <w:rFonts w:hint="eastAsia"/>
                <w:szCs w:val="18"/>
              </w:rPr>
              <w:t>应用DNS地址或者IP地址</w:t>
            </w:r>
          </w:p>
        </w:tc>
      </w:tr>
      <w:tr w:rsidR="004E0F0A" w:rsidRPr="004E0F0A" w:rsidTr="005341C7">
        <w:tc>
          <w:tcPr>
            <w:tcW w:w="1050" w:type="pct"/>
            <w:vMerge w:val="restar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事件目标(Event Destination)（必选）</w:t>
            </w: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w:t>
            </w:r>
            <w:r w:rsidRPr="004E0F0A">
              <w:rPr>
                <w:szCs w:val="18"/>
              </w:rPr>
              <w:t>目标标识符</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注册服务OID标识符</w:t>
            </w:r>
          </w:p>
        </w:tc>
      </w:tr>
      <w:tr w:rsidR="004E0F0A" w:rsidRPr="004E0F0A" w:rsidTr="005341C7">
        <w:tc>
          <w:tcPr>
            <w:tcW w:w="1050" w:type="pct"/>
            <w:vMerge/>
            <w:shd w:val="clear" w:color="auto" w:fill="auto"/>
            <w:vAlign w:val="center"/>
          </w:tcPr>
          <w:p w:rsidR="00C74BAA" w:rsidRPr="004E0F0A" w:rsidRDefault="00C74BAA" w:rsidP="00CE1E8B">
            <w:pPr>
              <w:widowControl/>
              <w:jc w:val="left"/>
              <w:rPr>
                <w:rFonts w:ascii="宋体"/>
                <w:noProof/>
                <w:kern w:val="0"/>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目标名称</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注册服务”</w:t>
            </w:r>
          </w:p>
        </w:tc>
      </w:tr>
      <w:tr w:rsidR="004E0F0A" w:rsidRPr="004E0F0A" w:rsidTr="005341C7">
        <w:tc>
          <w:tcPr>
            <w:tcW w:w="1050" w:type="pct"/>
            <w:vMerge/>
            <w:shd w:val="clear" w:color="auto" w:fill="auto"/>
            <w:vAlign w:val="center"/>
          </w:tcPr>
          <w:p w:rsidR="00C74BAA" w:rsidRPr="004E0F0A" w:rsidRDefault="00C74BAA" w:rsidP="00CE1E8B">
            <w:pPr>
              <w:widowControl/>
              <w:jc w:val="left"/>
              <w:rPr>
                <w:rFonts w:ascii="宋体"/>
                <w:noProof/>
                <w:kern w:val="0"/>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类型代码</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vAlign w:val="center"/>
          </w:tcPr>
          <w:p w:rsidR="00C74BAA" w:rsidRPr="004E0F0A" w:rsidRDefault="00C74BAA" w:rsidP="00CE1E8B">
            <w:pPr>
              <w:widowControl/>
              <w:jc w:val="left"/>
              <w:rPr>
                <w:rFonts w:ascii="宋体"/>
                <w:noProof/>
                <w:kern w:val="0"/>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地址</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注册服务DNS地址或者IP地址</w:t>
            </w:r>
          </w:p>
        </w:tc>
      </w:tr>
      <w:tr w:rsidR="004E0F0A" w:rsidRPr="004E0F0A" w:rsidTr="005341C7">
        <w:tc>
          <w:tcPr>
            <w:tcW w:w="1050" w:type="pct"/>
            <w:vMerge w:val="restar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发起人(Human Requestor)</w:t>
            </w:r>
          </w:p>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可选)</w:t>
            </w: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用户标识符</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请求人标识</w:t>
            </w:r>
          </w:p>
        </w:tc>
      </w:tr>
      <w:tr w:rsidR="004E0F0A" w:rsidRPr="004E0F0A" w:rsidTr="005341C7">
        <w:tc>
          <w:tcPr>
            <w:tcW w:w="1050" w:type="pct"/>
            <w:vMerge/>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用户名称</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请求人姓名</w:t>
            </w:r>
          </w:p>
        </w:tc>
      </w:tr>
      <w:tr w:rsidR="004E0F0A" w:rsidRPr="004E0F0A" w:rsidTr="005341C7">
        <w:tc>
          <w:tcPr>
            <w:tcW w:w="1050" w:type="pct"/>
            <w:vMerge w:val="restar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lastRenderedPageBreak/>
              <w:t>医疗卫生机构（</w:t>
            </w:r>
            <w:r w:rsidRPr="004E0F0A">
              <w:rPr>
                <w:szCs w:val="18"/>
              </w:rPr>
              <w:t>Organization</w:t>
            </w:r>
            <w:r w:rsidRPr="004E0F0A">
              <w:rPr>
                <w:rFonts w:hint="eastAsia"/>
                <w:szCs w:val="18"/>
              </w:rPr>
              <w:t>s）</w:t>
            </w:r>
          </w:p>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多选）</w:t>
            </w: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具体对象类型代码</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w:t>
            </w:r>
            <w:r w:rsidRPr="004E0F0A">
              <w:rPr>
                <w:szCs w:val="18"/>
              </w:rPr>
              <w:t>3</w:t>
            </w:r>
            <w:r w:rsidRPr="004E0F0A">
              <w:rPr>
                <w:rFonts w:hint="eastAsia"/>
                <w:szCs w:val="18"/>
              </w:rPr>
              <w:t>”机构</w:t>
            </w:r>
          </w:p>
        </w:tc>
      </w:tr>
      <w:tr w:rsidR="004E0F0A" w:rsidRPr="004E0F0A" w:rsidTr="005341C7">
        <w:tc>
          <w:tcPr>
            <w:tcW w:w="1050" w:type="pct"/>
            <w:vMerge/>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具体对象类型代码角色</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w:t>
            </w:r>
            <w:r w:rsidRPr="004E0F0A">
              <w:rPr>
                <w:szCs w:val="18"/>
              </w:rPr>
              <w:t>19</w:t>
            </w:r>
            <w:r w:rsidRPr="004E0F0A">
              <w:rPr>
                <w:rFonts w:hint="eastAsia"/>
                <w:szCs w:val="18"/>
              </w:rPr>
              <w:t>”提供者</w:t>
            </w:r>
          </w:p>
        </w:tc>
      </w:tr>
      <w:tr w:rsidR="004E0F0A" w:rsidRPr="004E0F0A" w:rsidTr="005341C7">
        <w:tc>
          <w:tcPr>
            <w:tcW w:w="1050" w:type="pct"/>
            <w:vMerge/>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具体对象标识符类型代码</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10 </w:t>
            </w:r>
            <w:r w:rsidRPr="004E0F0A">
              <w:rPr>
                <w:rFonts w:hint="eastAsia"/>
                <w:szCs w:val="18"/>
              </w:rPr>
              <w:t>参与者具体</w:t>
            </w:r>
            <w:r w:rsidRPr="004E0F0A">
              <w:rPr>
                <w:szCs w:val="18"/>
              </w:rPr>
              <w:t>对象标识符</w:t>
            </w:r>
            <w:r w:rsidRPr="004E0F0A">
              <w:rPr>
                <w:rFonts w:hint="eastAsia"/>
                <w:szCs w:val="18"/>
              </w:rPr>
              <w:t>类型</w:t>
            </w:r>
            <w:r w:rsidRPr="004E0F0A">
              <w:rPr>
                <w:szCs w:val="18"/>
              </w:rPr>
              <w:t>代码表</w:t>
            </w:r>
            <w:r w:rsidRPr="004E0F0A">
              <w:rPr>
                <w:rFonts w:hint="eastAsia"/>
                <w:szCs w:val="18"/>
              </w:rPr>
              <w:t>的要求</w:t>
            </w:r>
          </w:p>
        </w:tc>
      </w:tr>
      <w:tr w:rsidR="004E0F0A" w:rsidRPr="004E0F0A" w:rsidTr="005341C7">
        <w:tc>
          <w:tcPr>
            <w:tcW w:w="1050" w:type="pct"/>
            <w:vMerge/>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具体对象标识符</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无限制</w:t>
            </w:r>
          </w:p>
        </w:tc>
      </w:tr>
      <w:tr w:rsidR="004E0F0A" w:rsidRPr="004E0F0A" w:rsidTr="005341C7">
        <w:tc>
          <w:tcPr>
            <w:tcW w:w="1050" w:type="pct"/>
            <w:vMerge/>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具体对象名称</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100" w:firstLine="210"/>
              <w:rPr>
                <w:szCs w:val="18"/>
              </w:rPr>
            </w:pPr>
            <w:r w:rsidRPr="004E0F0A">
              <w:rPr>
                <w:rFonts w:hint="eastAsia"/>
                <w:szCs w:val="18"/>
              </w:rPr>
              <w:t>可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无限制</w:t>
            </w:r>
          </w:p>
        </w:tc>
      </w:tr>
      <w:tr w:rsidR="004E0F0A" w:rsidRPr="004E0F0A" w:rsidTr="005341C7">
        <w:tc>
          <w:tcPr>
            <w:tcW w:w="1050" w:type="pct"/>
            <w:vMerge w:val="restar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审计源(Audit Source)(必选)</w:t>
            </w: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审计源标识符</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74BAA" w:rsidRPr="004E0F0A" w:rsidRDefault="00C74BAA" w:rsidP="00C74BAA">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w:t>
            </w:r>
            <w:bookmarkStart w:id="277" w:name="OLE_LINK147"/>
            <w:r w:rsidRPr="004E0F0A">
              <w:rPr>
                <w:rFonts w:hint="eastAsia"/>
                <w:szCs w:val="18"/>
              </w:rPr>
              <w:t>注册服务</w:t>
            </w:r>
            <w:bookmarkEnd w:id="277"/>
            <w:r w:rsidRPr="004E0F0A">
              <w:rPr>
                <w:rFonts w:hint="eastAsia"/>
                <w:szCs w:val="18"/>
              </w:rPr>
              <w:t>OID标识符</w:t>
            </w:r>
          </w:p>
        </w:tc>
      </w:tr>
      <w:tr w:rsidR="004E0F0A" w:rsidRPr="004E0F0A" w:rsidTr="005341C7">
        <w:tc>
          <w:tcPr>
            <w:tcW w:w="1050" w:type="pct"/>
            <w:vMerge/>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审计源名称</w:t>
            </w:r>
          </w:p>
        </w:tc>
        <w:tc>
          <w:tcPr>
            <w:tcW w:w="702" w:type="pct"/>
            <w:shd w:val="clear" w:color="auto" w:fill="auto"/>
            <w:vAlign w:val="center"/>
          </w:tcPr>
          <w:p w:rsidR="00C74BAA" w:rsidRPr="004E0F0A" w:rsidRDefault="00C74BAA"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可选</w:t>
            </w:r>
          </w:p>
        </w:tc>
        <w:tc>
          <w:tcPr>
            <w:tcW w:w="2194" w:type="pct"/>
            <w:shd w:val="clear" w:color="auto" w:fill="auto"/>
          </w:tcPr>
          <w:p w:rsidR="00C74BAA" w:rsidRPr="004E0F0A" w:rsidRDefault="00C74BAA"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注册服务名称</w:t>
            </w:r>
          </w:p>
        </w:tc>
      </w:tr>
    </w:tbl>
    <w:p w:rsidR="007C5A03" w:rsidRPr="004E0F0A" w:rsidRDefault="00190BED" w:rsidP="007C5A03">
      <w:pPr>
        <w:pStyle w:val="a4"/>
        <w:spacing w:before="156" w:after="156"/>
      </w:pPr>
      <w:bookmarkStart w:id="278" w:name="OLE_LINK149"/>
      <w:bookmarkStart w:id="279" w:name="OLE_LINK150"/>
      <w:bookmarkStart w:id="280" w:name="_Toc475106444"/>
      <w:bookmarkStart w:id="281" w:name="_Toc479608438"/>
      <w:bookmarkStart w:id="282" w:name="_Toc479672800"/>
      <w:bookmarkStart w:id="283" w:name="_Toc485827889"/>
      <w:bookmarkStart w:id="284" w:name="_Toc485828245"/>
      <w:bookmarkEnd w:id="275"/>
      <w:bookmarkEnd w:id="276"/>
      <w:r w:rsidRPr="004E0F0A">
        <w:rPr>
          <w:rFonts w:hint="eastAsia"/>
        </w:rPr>
        <w:t>医疗卫生机构</w:t>
      </w:r>
      <w:bookmarkEnd w:id="278"/>
      <w:bookmarkEnd w:id="279"/>
      <w:r w:rsidR="007C5A03" w:rsidRPr="004E0F0A">
        <w:rPr>
          <w:rFonts w:hint="eastAsia"/>
        </w:rPr>
        <w:t>信息</w:t>
      </w:r>
      <w:r w:rsidR="007C5A03" w:rsidRPr="004E0F0A">
        <w:t>查询消息审计</w:t>
      </w:r>
      <w:bookmarkEnd w:id="280"/>
      <w:bookmarkEnd w:id="281"/>
      <w:bookmarkEnd w:id="282"/>
      <w:bookmarkEnd w:id="283"/>
      <w:bookmarkEnd w:id="284"/>
    </w:p>
    <w:p w:rsidR="00C74BAA" w:rsidRPr="004E0F0A" w:rsidRDefault="0075446C" w:rsidP="00C74BAA">
      <w:pPr>
        <w:pStyle w:val="aff3"/>
      </w:pPr>
      <w:r w:rsidRPr="004E0F0A">
        <w:rPr>
          <w:rFonts w:hint="eastAsia"/>
        </w:rPr>
        <w:t>当</w:t>
      </w:r>
      <w:bookmarkStart w:id="285" w:name="OLE_LINK153"/>
      <w:bookmarkStart w:id="286" w:name="OLE_LINK154"/>
      <w:r w:rsidRPr="004E0F0A">
        <w:rPr>
          <w:rFonts w:hint="eastAsia"/>
        </w:rPr>
        <w:t>医疗卫生机构</w:t>
      </w:r>
      <w:bookmarkEnd w:id="285"/>
      <w:bookmarkEnd w:id="286"/>
      <w:r w:rsidRPr="004E0F0A">
        <w:rPr>
          <w:rFonts w:hint="eastAsia"/>
        </w:rPr>
        <w:t>信息查询</w:t>
      </w:r>
      <w:r w:rsidRPr="004E0F0A">
        <w:t>的</w:t>
      </w:r>
      <w:r w:rsidRPr="004E0F0A">
        <w:rPr>
          <w:rFonts w:hint="eastAsia"/>
        </w:rPr>
        <w:t>交易发生</w:t>
      </w:r>
      <w:r w:rsidRPr="004E0F0A">
        <w:t>时</w:t>
      </w:r>
      <w:r w:rsidRPr="004E0F0A">
        <w:rPr>
          <w:rFonts w:hint="eastAsia"/>
        </w:rPr>
        <w:t>，医疗卫生机构信息使用者</w:t>
      </w:r>
      <w:r w:rsidRPr="004E0F0A">
        <w:t>和</w:t>
      </w:r>
      <w:r w:rsidRPr="004E0F0A">
        <w:rPr>
          <w:rFonts w:hint="eastAsia"/>
        </w:rPr>
        <w:t>医疗卫生机构注册</w:t>
      </w:r>
      <w:r w:rsidRPr="004E0F0A">
        <w:t>服务分别</w:t>
      </w:r>
      <w:r w:rsidRPr="004E0F0A">
        <w:rPr>
          <w:rFonts w:hint="eastAsia"/>
        </w:rPr>
        <w:t>向审计</w:t>
      </w:r>
      <w:r w:rsidRPr="004E0F0A">
        <w:t>追踪</w:t>
      </w:r>
      <w:r w:rsidRPr="004E0F0A">
        <w:rPr>
          <w:rFonts w:hint="eastAsia"/>
        </w:rPr>
        <w:t>服务提交审计消息</w:t>
      </w:r>
      <w:r w:rsidRPr="004E0F0A">
        <w:t>，</w:t>
      </w:r>
      <w:r w:rsidRPr="004E0F0A">
        <w:rPr>
          <w:rFonts w:hint="eastAsia"/>
        </w:rPr>
        <w:t>记录交易</w:t>
      </w:r>
      <w:r w:rsidRPr="004E0F0A">
        <w:t>事件和</w:t>
      </w:r>
      <w:r w:rsidRPr="004E0F0A">
        <w:rPr>
          <w:rFonts w:hint="eastAsia"/>
        </w:rPr>
        <w:t>结果。</w:t>
      </w:r>
    </w:p>
    <w:p w:rsidR="007C5A03" w:rsidRPr="004E0F0A" w:rsidRDefault="00190BED" w:rsidP="007C5A03">
      <w:pPr>
        <w:pStyle w:val="a5"/>
        <w:spacing w:before="156" w:after="156"/>
      </w:pPr>
      <w:r w:rsidRPr="004E0F0A">
        <w:rPr>
          <w:rFonts w:hint="eastAsia"/>
        </w:rPr>
        <w:t>医疗卫生机构</w:t>
      </w:r>
      <w:r w:rsidR="007C5A03" w:rsidRPr="004E0F0A">
        <w:rPr>
          <w:rFonts w:hint="eastAsia"/>
        </w:rPr>
        <w:t>信息</w:t>
      </w:r>
      <w:r w:rsidR="00C74BAA" w:rsidRPr="004E0F0A">
        <w:rPr>
          <w:rFonts w:hint="eastAsia"/>
        </w:rPr>
        <w:t>使用者</w:t>
      </w:r>
    </w:p>
    <w:p w:rsidR="007C5A03" w:rsidRPr="004E0F0A" w:rsidRDefault="0075446C" w:rsidP="007C5A03">
      <w:pPr>
        <w:pStyle w:val="aff3"/>
      </w:pPr>
      <w:r w:rsidRPr="004E0F0A">
        <w:rPr>
          <w:rFonts w:hint="eastAsia"/>
        </w:rPr>
        <w:t>医疗卫生机构信息使用者向医疗卫生机构注册服务</w:t>
      </w:r>
      <w:r w:rsidRPr="004E0F0A">
        <w:t>发起</w:t>
      </w:r>
      <w:r w:rsidRPr="004E0F0A">
        <w:rPr>
          <w:rFonts w:hint="eastAsia"/>
        </w:rPr>
        <w:t>医疗卫生机构信息查询</w:t>
      </w:r>
      <w:r w:rsidRPr="004E0F0A">
        <w:t>的请求</w:t>
      </w:r>
      <w:r w:rsidRPr="004E0F0A">
        <w:rPr>
          <w:rFonts w:hint="eastAsia"/>
        </w:rPr>
        <w:t>，</w:t>
      </w:r>
      <w:r w:rsidRPr="004E0F0A">
        <w:t>并</w:t>
      </w:r>
      <w:r w:rsidRPr="004E0F0A">
        <w:rPr>
          <w:rFonts w:hint="eastAsia"/>
        </w:rPr>
        <w:t>接收医疗卫生机构注册服务</w:t>
      </w:r>
      <w:r w:rsidRPr="004E0F0A">
        <w:t>返回</w:t>
      </w:r>
      <w:r w:rsidRPr="004E0F0A">
        <w:rPr>
          <w:rFonts w:hint="eastAsia"/>
        </w:rPr>
        <w:t>的消息</w:t>
      </w:r>
      <w:r w:rsidRPr="004E0F0A">
        <w:t>。</w:t>
      </w:r>
      <w:r w:rsidRPr="004E0F0A">
        <w:rPr>
          <w:rFonts w:hint="eastAsia"/>
        </w:rPr>
        <w:t>向审计追踪服务提交审计消息，</w:t>
      </w:r>
      <w:r w:rsidR="007C5A03" w:rsidRPr="004E0F0A">
        <w:t>审计消息详见表9</w:t>
      </w:r>
      <w:r w:rsidR="007C5A03" w:rsidRPr="004E0F0A">
        <w:rPr>
          <w:rFonts w:hint="eastAsia"/>
        </w:rPr>
        <w:t>。</w:t>
      </w:r>
    </w:p>
    <w:p w:rsidR="007C5A03" w:rsidRPr="004E0F0A" w:rsidRDefault="00190BED" w:rsidP="007C5A03">
      <w:pPr>
        <w:pStyle w:val="af4"/>
        <w:spacing w:before="156" w:after="156"/>
      </w:pPr>
      <w:r w:rsidRPr="004E0F0A">
        <w:rPr>
          <w:rFonts w:hint="eastAsia"/>
        </w:rPr>
        <w:t>医疗卫生机构</w:t>
      </w:r>
      <w:r w:rsidR="0075446C" w:rsidRPr="004E0F0A">
        <w:rPr>
          <w:rFonts w:hint="eastAsia"/>
        </w:rPr>
        <w:t>信息使用者</w:t>
      </w:r>
      <w:r w:rsidR="007C5A03" w:rsidRPr="004E0F0A">
        <w:t>审计</w:t>
      </w:r>
      <w:r w:rsidR="007C5A03" w:rsidRPr="004E0F0A">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E0F0A" w:rsidRPr="004E0F0A" w:rsidTr="005341C7">
        <w:tc>
          <w:tcPr>
            <w:tcW w:w="1050" w:type="pct"/>
            <w:shd w:val="clear" w:color="auto" w:fill="D9D9D9"/>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bookmarkStart w:id="287" w:name="OLE_LINK167"/>
            <w:bookmarkStart w:id="288" w:name="OLE_LINK168"/>
            <w:r w:rsidRPr="004E0F0A">
              <w:rPr>
                <w:szCs w:val="18"/>
              </w:rPr>
              <w:t>记录内容</w:t>
            </w:r>
          </w:p>
        </w:tc>
        <w:tc>
          <w:tcPr>
            <w:tcW w:w="1054" w:type="pct"/>
            <w:shd w:val="clear" w:color="auto" w:fill="D9D9D9"/>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szCs w:val="18"/>
              </w:rPr>
              <w:t>消息节点</w:t>
            </w:r>
          </w:p>
        </w:tc>
        <w:tc>
          <w:tcPr>
            <w:tcW w:w="702" w:type="pct"/>
            <w:shd w:val="clear" w:color="auto" w:fill="D9D9D9"/>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可选项</w:t>
            </w:r>
          </w:p>
        </w:tc>
        <w:tc>
          <w:tcPr>
            <w:tcW w:w="2194" w:type="pct"/>
            <w:shd w:val="clear" w:color="auto" w:fill="D9D9D9"/>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取值约束</w:t>
            </w:r>
          </w:p>
        </w:tc>
      </w:tr>
      <w:tr w:rsidR="004E0F0A" w:rsidRPr="004E0F0A" w:rsidTr="005341C7">
        <w:tc>
          <w:tcPr>
            <w:tcW w:w="1050" w:type="pct"/>
            <w:vMerge w:val="restar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pPr>
            <w:r w:rsidRPr="004E0F0A">
              <w:rPr>
                <w:rFonts w:hint="eastAsia"/>
                <w:szCs w:val="18"/>
              </w:rPr>
              <w:t>事件</w:t>
            </w:r>
            <w:r w:rsidRPr="004E0F0A">
              <w:t>（Event）</w:t>
            </w:r>
          </w:p>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t>（必选）</w:t>
            </w: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t>事件标识</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无限制</w:t>
            </w:r>
          </w:p>
        </w:tc>
      </w:tr>
      <w:tr w:rsidR="004E0F0A" w:rsidRPr="004E0F0A" w:rsidTr="005341C7">
        <w:tc>
          <w:tcPr>
            <w:tcW w:w="1050" w:type="pct"/>
            <w:vMerge/>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pPr>
            <w:r w:rsidRPr="004E0F0A">
              <w:rPr>
                <w:rFonts w:hint="eastAsia"/>
              </w:rPr>
              <w:t>事件</w:t>
            </w:r>
            <w:r w:rsidRPr="004E0F0A">
              <w:t>活动</w:t>
            </w:r>
            <w:r w:rsidRPr="004E0F0A">
              <w:rPr>
                <w:rFonts w:hint="eastAsia"/>
              </w:rPr>
              <w:t>代码</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75446C">
            <w:pPr>
              <w:pStyle w:val="aff3"/>
              <w:tabs>
                <w:tab w:val="clear" w:pos="4201"/>
                <w:tab w:val="clear" w:pos="9298"/>
                <w:tab w:val="center" w:pos="2621"/>
                <w:tab w:val="right" w:leader="dot" w:pos="5802"/>
              </w:tabs>
              <w:ind w:firstLineChars="0" w:firstLine="0"/>
              <w:rPr>
                <w:szCs w:val="18"/>
              </w:rPr>
            </w:pPr>
            <w:r w:rsidRPr="004E0F0A">
              <w:rPr>
                <w:rFonts w:hint="eastAsia"/>
                <w:szCs w:val="18"/>
              </w:rPr>
              <w:t>“</w:t>
            </w:r>
            <w:r w:rsidRPr="004E0F0A">
              <w:rPr>
                <w:szCs w:val="18"/>
              </w:rPr>
              <w:t>R</w:t>
            </w:r>
            <w:r w:rsidRPr="004E0F0A">
              <w:rPr>
                <w:rFonts w:hint="eastAsia"/>
                <w:szCs w:val="18"/>
              </w:rPr>
              <w:t>”（读取）</w:t>
            </w:r>
          </w:p>
        </w:tc>
      </w:tr>
      <w:tr w:rsidR="004E0F0A" w:rsidRPr="004E0F0A" w:rsidTr="005341C7">
        <w:tc>
          <w:tcPr>
            <w:tcW w:w="1050" w:type="pct"/>
            <w:vMerge/>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t>发起时间</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rFonts w:hint="eastAsia"/>
                <w:szCs w:val="18"/>
              </w:rPr>
              <w:t>第13部</w:t>
            </w:r>
            <w:r w:rsidRPr="004E0F0A">
              <w:rPr>
                <w:rFonts w:hint="eastAsia"/>
                <w:szCs w:val="18"/>
              </w:rPr>
              <w:t>分要求</w:t>
            </w:r>
          </w:p>
        </w:tc>
      </w:tr>
      <w:tr w:rsidR="004E0F0A" w:rsidRPr="004E0F0A" w:rsidTr="005341C7">
        <w:tc>
          <w:tcPr>
            <w:tcW w:w="1050" w:type="pct"/>
            <w:vMerge/>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结果</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2事件</w:t>
            </w:r>
            <w:r w:rsidRPr="004E0F0A">
              <w:rPr>
                <w:szCs w:val="18"/>
              </w:rPr>
              <w:t>结果</w:t>
            </w:r>
            <w:r w:rsidRPr="004E0F0A">
              <w:rPr>
                <w:rFonts w:hint="eastAsia"/>
                <w:szCs w:val="18"/>
              </w:rPr>
              <w:t>代码</w:t>
            </w:r>
            <w:r w:rsidRPr="004E0F0A">
              <w:rPr>
                <w:szCs w:val="18"/>
              </w:rPr>
              <w:t>表</w:t>
            </w:r>
            <w:r w:rsidRPr="004E0F0A">
              <w:rPr>
                <w:rFonts w:hint="eastAsia"/>
                <w:szCs w:val="18"/>
              </w:rPr>
              <w:t>的要求</w:t>
            </w:r>
          </w:p>
        </w:tc>
      </w:tr>
      <w:tr w:rsidR="004E0F0A" w:rsidRPr="004E0F0A" w:rsidTr="005341C7">
        <w:trPr>
          <w:trHeight w:val="1258"/>
        </w:trPr>
        <w:tc>
          <w:tcPr>
            <w:tcW w:w="1050" w:type="pct"/>
            <w:vMerge/>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类型</w:t>
            </w:r>
            <w:r w:rsidRPr="004E0F0A">
              <w:rPr>
                <w:szCs w:val="18"/>
              </w:rPr>
              <w:t>代码</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code=</w:t>
            </w:r>
            <w:r w:rsidRPr="004E0F0A">
              <w:rPr>
                <w:szCs w:val="18"/>
              </w:rPr>
              <w:t>“</w:t>
            </w:r>
            <w:r w:rsidRPr="004E0F0A">
              <w:rPr>
                <w:rFonts w:hint="eastAsia"/>
                <w:szCs w:val="18"/>
              </w:rPr>
              <w:t>IST-</w:t>
            </w:r>
            <w:r w:rsidRPr="004E0F0A">
              <w:rPr>
                <w:szCs w:val="18"/>
              </w:rPr>
              <w:t>MIR2</w:t>
            </w:r>
            <w:r w:rsidRPr="004E0F0A">
              <w:rPr>
                <w:szCs w:val="18"/>
              </w:rPr>
              <w:t>”</w:t>
            </w:r>
            <w:r w:rsidRPr="004E0F0A">
              <w:rPr>
                <w:rFonts w:hint="eastAsia"/>
                <w:szCs w:val="18"/>
              </w:rPr>
              <w:t>;</w:t>
            </w:r>
          </w:p>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displayName=</w:t>
            </w:r>
            <w:r w:rsidRPr="004E0F0A">
              <w:rPr>
                <w:szCs w:val="18"/>
              </w:rPr>
              <w:t>“</w:t>
            </w:r>
            <w:r w:rsidRPr="004E0F0A">
              <w:rPr>
                <w:rFonts w:hint="eastAsia"/>
                <w:szCs w:val="18"/>
              </w:rPr>
              <w:t>医疗卫生机构信息查询</w:t>
            </w:r>
            <w:r w:rsidRPr="004E0F0A">
              <w:rPr>
                <w:szCs w:val="18"/>
              </w:rPr>
              <w:t>”</w:t>
            </w:r>
          </w:p>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szCs w:val="18"/>
              </w:rPr>
              <w:t>@codeSystemName=</w:t>
            </w:r>
            <w:r w:rsidRPr="004E0F0A">
              <w:rPr>
                <w:szCs w:val="18"/>
              </w:rPr>
              <w:t>“</w:t>
            </w:r>
            <w:r w:rsidRPr="004E0F0A">
              <w:rPr>
                <w:rFonts w:hint="eastAsia"/>
                <w:szCs w:val="18"/>
              </w:rPr>
              <w:t>服务代码表</w:t>
            </w:r>
            <w:r w:rsidRPr="004E0F0A">
              <w:rPr>
                <w:szCs w:val="18"/>
              </w:rPr>
              <w:t>”</w:t>
            </w:r>
          </w:p>
        </w:tc>
      </w:tr>
      <w:tr w:rsidR="004E0F0A" w:rsidRPr="004E0F0A" w:rsidTr="005341C7">
        <w:tc>
          <w:tcPr>
            <w:tcW w:w="1050" w:type="pct"/>
            <w:vMerge w:val="restar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事件源(Event Source)</w:t>
            </w:r>
          </w:p>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源标识符</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75446C">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信息使用者应用OID标识符</w:t>
            </w:r>
          </w:p>
        </w:tc>
      </w:tr>
      <w:tr w:rsidR="004E0F0A" w:rsidRPr="004E0F0A" w:rsidTr="005341C7">
        <w:tc>
          <w:tcPr>
            <w:tcW w:w="1050" w:type="pct"/>
            <w:vMerge/>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源名称</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信息使用者应用名称</w:t>
            </w:r>
          </w:p>
        </w:tc>
      </w:tr>
      <w:tr w:rsidR="004E0F0A" w:rsidRPr="004E0F0A" w:rsidTr="005341C7">
        <w:tc>
          <w:tcPr>
            <w:tcW w:w="1050" w:type="pct"/>
            <w:vMerge/>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角色</w:t>
            </w:r>
            <w:r w:rsidRPr="004E0F0A">
              <w:rPr>
                <w:szCs w:val="18"/>
              </w:rPr>
              <w:t>代码</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code=</w:t>
            </w:r>
            <w:r w:rsidRPr="004E0F0A">
              <w:rPr>
                <w:szCs w:val="18"/>
              </w:rPr>
              <w:t>“</w:t>
            </w:r>
            <w:r w:rsidRPr="004E0F0A">
              <w:rPr>
                <w:rFonts w:hint="eastAsia"/>
                <w:szCs w:val="18"/>
              </w:rPr>
              <w:t>110153</w:t>
            </w:r>
            <w:r w:rsidRPr="004E0F0A">
              <w:rPr>
                <w:szCs w:val="18"/>
              </w:rPr>
              <w:t>”</w:t>
            </w:r>
            <w:r w:rsidRPr="004E0F0A">
              <w:rPr>
                <w:rFonts w:hint="eastAsia"/>
                <w:szCs w:val="18"/>
              </w:rPr>
              <w:t>;</w:t>
            </w:r>
          </w:p>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displayName=</w:t>
            </w:r>
            <w:r w:rsidRPr="004E0F0A">
              <w:rPr>
                <w:szCs w:val="18"/>
              </w:rPr>
              <w:t>“</w:t>
            </w:r>
            <w:r w:rsidRPr="004E0F0A">
              <w:rPr>
                <w:rFonts w:hint="eastAsia"/>
                <w:szCs w:val="18"/>
              </w:rPr>
              <w:t>S</w:t>
            </w:r>
            <w:r w:rsidRPr="004E0F0A">
              <w:rPr>
                <w:szCs w:val="18"/>
              </w:rPr>
              <w:t>ource</w:t>
            </w:r>
          </w:p>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szCs w:val="18"/>
              </w:rPr>
              <w:t>@codeSystemName=</w:t>
            </w:r>
            <w:r w:rsidRPr="004E0F0A">
              <w:rPr>
                <w:szCs w:val="18"/>
              </w:rPr>
              <w:t>“</w:t>
            </w:r>
            <w:r w:rsidRPr="004E0F0A">
              <w:rPr>
                <w:rFonts w:hint="eastAsia"/>
                <w:szCs w:val="18"/>
              </w:rPr>
              <w:t>D</w:t>
            </w:r>
            <w:r w:rsidRPr="004E0F0A">
              <w:rPr>
                <w:szCs w:val="18"/>
              </w:rPr>
              <w:t>CM</w:t>
            </w:r>
            <w:r w:rsidRPr="004E0F0A">
              <w:rPr>
                <w:szCs w:val="18"/>
              </w:rPr>
              <w:t>”</w:t>
            </w:r>
          </w:p>
        </w:tc>
      </w:tr>
      <w:tr w:rsidR="004E0F0A" w:rsidRPr="004E0F0A" w:rsidTr="005341C7">
        <w:tc>
          <w:tcPr>
            <w:tcW w:w="1050" w:type="pct"/>
            <w:vMerge/>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类型代码</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地址</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75446C" w:rsidRPr="004E0F0A" w:rsidRDefault="0075446C" w:rsidP="0075446C">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w:t>
            </w:r>
            <w:r w:rsidRPr="004E0F0A">
              <w:rPr>
                <w:szCs w:val="18"/>
              </w:rPr>
              <w:t>信息</w:t>
            </w:r>
            <w:r w:rsidRPr="004E0F0A">
              <w:rPr>
                <w:rFonts w:hint="eastAsia"/>
                <w:szCs w:val="18"/>
              </w:rPr>
              <w:t>使用</w:t>
            </w:r>
            <w:r w:rsidRPr="004E0F0A">
              <w:rPr>
                <w:szCs w:val="18"/>
              </w:rPr>
              <w:t>者</w:t>
            </w:r>
            <w:r w:rsidRPr="004E0F0A">
              <w:rPr>
                <w:rFonts w:hint="eastAsia"/>
                <w:szCs w:val="18"/>
              </w:rPr>
              <w:t>应用DNS地址或者IP地址</w:t>
            </w:r>
          </w:p>
        </w:tc>
      </w:tr>
      <w:tr w:rsidR="004E0F0A" w:rsidRPr="004E0F0A" w:rsidTr="005341C7">
        <w:tc>
          <w:tcPr>
            <w:tcW w:w="1050" w:type="pct"/>
            <w:vMerge w:val="restar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事件目标(Event Destination)（必选）</w:t>
            </w: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w:t>
            </w:r>
            <w:r w:rsidRPr="004E0F0A">
              <w:rPr>
                <w:szCs w:val="18"/>
              </w:rPr>
              <w:t>目标标识符</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注册服务OID标识符</w:t>
            </w:r>
          </w:p>
        </w:tc>
      </w:tr>
      <w:tr w:rsidR="004E0F0A" w:rsidRPr="004E0F0A" w:rsidTr="005341C7">
        <w:tc>
          <w:tcPr>
            <w:tcW w:w="1050" w:type="pct"/>
            <w:vMerge/>
            <w:shd w:val="clear" w:color="auto" w:fill="auto"/>
            <w:vAlign w:val="center"/>
          </w:tcPr>
          <w:p w:rsidR="0075446C" w:rsidRPr="004E0F0A" w:rsidRDefault="0075446C" w:rsidP="00CE1E8B">
            <w:pPr>
              <w:widowControl/>
              <w:jc w:val="left"/>
              <w:rPr>
                <w:rFonts w:ascii="宋体"/>
                <w:noProof/>
                <w:kern w:val="0"/>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目标名称</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注册服务”</w:t>
            </w:r>
          </w:p>
        </w:tc>
      </w:tr>
      <w:tr w:rsidR="004E0F0A" w:rsidRPr="004E0F0A" w:rsidTr="005341C7">
        <w:tc>
          <w:tcPr>
            <w:tcW w:w="1050" w:type="pct"/>
            <w:vMerge/>
            <w:shd w:val="clear" w:color="auto" w:fill="auto"/>
            <w:vAlign w:val="center"/>
          </w:tcPr>
          <w:p w:rsidR="0075446C" w:rsidRPr="004E0F0A" w:rsidRDefault="0075446C" w:rsidP="00CE1E8B">
            <w:pPr>
              <w:widowControl/>
              <w:jc w:val="left"/>
              <w:rPr>
                <w:rFonts w:ascii="宋体"/>
                <w:noProof/>
                <w:kern w:val="0"/>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类型代码</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vAlign w:val="center"/>
          </w:tcPr>
          <w:p w:rsidR="0075446C" w:rsidRPr="004E0F0A" w:rsidRDefault="0075446C" w:rsidP="00CE1E8B">
            <w:pPr>
              <w:widowControl/>
              <w:jc w:val="left"/>
              <w:rPr>
                <w:rFonts w:ascii="宋体"/>
                <w:noProof/>
                <w:kern w:val="0"/>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地址</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注册服务DNS地址或者IP地址</w:t>
            </w:r>
          </w:p>
        </w:tc>
      </w:tr>
      <w:tr w:rsidR="004E0F0A" w:rsidRPr="004E0F0A" w:rsidTr="005341C7">
        <w:tc>
          <w:tcPr>
            <w:tcW w:w="1050" w:type="pct"/>
            <w:vMerge w:val="restar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发起人(Human Requestor)</w:t>
            </w:r>
          </w:p>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可选)</w:t>
            </w: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用户标识符</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请求人标识</w:t>
            </w:r>
          </w:p>
        </w:tc>
      </w:tr>
      <w:tr w:rsidR="004E0F0A" w:rsidRPr="004E0F0A" w:rsidTr="005341C7">
        <w:tc>
          <w:tcPr>
            <w:tcW w:w="1050" w:type="pct"/>
            <w:vMerge/>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用户名称</w:t>
            </w:r>
          </w:p>
        </w:tc>
        <w:tc>
          <w:tcPr>
            <w:tcW w:w="702" w:type="pct"/>
            <w:shd w:val="clear" w:color="auto" w:fill="auto"/>
            <w:vAlign w:val="center"/>
          </w:tcPr>
          <w:p w:rsidR="0075446C" w:rsidRPr="004E0F0A" w:rsidRDefault="0075446C"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75446C" w:rsidRPr="004E0F0A" w:rsidRDefault="0075446C"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请求人姓名</w:t>
            </w:r>
          </w:p>
        </w:tc>
      </w:tr>
      <w:tr w:rsidR="004E0F0A" w:rsidRPr="004E0F0A" w:rsidTr="005341C7">
        <w:tc>
          <w:tcPr>
            <w:tcW w:w="1050" w:type="pct"/>
            <w:vMerge w:val="restart"/>
            <w:shd w:val="clear" w:color="auto" w:fill="auto"/>
          </w:tcPr>
          <w:p w:rsidR="00CE1E8B" w:rsidRPr="004E0F0A" w:rsidRDefault="00CE1E8B" w:rsidP="00CE1E8B">
            <w:pPr>
              <w:pStyle w:val="aff3"/>
              <w:ind w:firstLineChars="0" w:firstLine="0"/>
              <w:jc w:val="center"/>
              <w:rPr>
                <w:szCs w:val="18"/>
              </w:rPr>
            </w:pPr>
            <w:r w:rsidRPr="004E0F0A">
              <w:rPr>
                <w:rFonts w:hint="eastAsia"/>
                <w:szCs w:val="18"/>
              </w:rPr>
              <w:t>查询函数（</w:t>
            </w:r>
            <w:r w:rsidRPr="004E0F0A">
              <w:rPr>
                <w:szCs w:val="18"/>
              </w:rPr>
              <w:t>Query</w:t>
            </w:r>
            <w:r w:rsidRPr="004E0F0A">
              <w:rPr>
                <w:rFonts w:hint="eastAsia"/>
                <w:szCs w:val="18"/>
              </w:rPr>
              <w:t>）</w:t>
            </w:r>
          </w:p>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多选）</w:t>
            </w: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参与者具体对象类型代码</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w:t>
            </w:r>
            <w:r w:rsidRPr="004E0F0A">
              <w:rPr>
                <w:szCs w:val="18"/>
              </w:rPr>
              <w:t>2</w:t>
            </w:r>
            <w:r w:rsidRPr="004E0F0A">
              <w:rPr>
                <w:rFonts w:hint="eastAsia"/>
                <w:szCs w:val="18"/>
              </w:rPr>
              <w:t>”系统对象</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参与者具体对象类型代码角色</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w:t>
            </w:r>
            <w:r w:rsidRPr="004E0F0A">
              <w:rPr>
                <w:szCs w:val="18"/>
              </w:rPr>
              <w:t>24</w:t>
            </w:r>
            <w:r w:rsidRPr="004E0F0A">
              <w:rPr>
                <w:rFonts w:hint="eastAsia"/>
                <w:szCs w:val="18"/>
              </w:rPr>
              <w:t>”查询</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参与者具体对象标识符类型代码</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10”查询</w:t>
            </w:r>
            <w:r w:rsidRPr="004E0F0A">
              <w:rPr>
                <w:szCs w:val="18"/>
              </w:rPr>
              <w:t>条件</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参与者具体对象标识符</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查询</w:t>
            </w:r>
            <w:r w:rsidRPr="004E0F0A">
              <w:rPr>
                <w:szCs w:val="18"/>
              </w:rPr>
              <w:t>函数</w:t>
            </w:r>
            <w:r w:rsidRPr="004E0F0A">
              <w:rPr>
                <w:rFonts w:hint="eastAsia"/>
                <w:szCs w:val="18"/>
              </w:rPr>
              <w:t>的UU</w:t>
            </w:r>
            <w:r w:rsidRPr="004E0F0A">
              <w:rPr>
                <w:szCs w:val="18"/>
              </w:rPr>
              <w:t>ID</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参与者具体对象名称</w:t>
            </w:r>
          </w:p>
        </w:tc>
        <w:tc>
          <w:tcPr>
            <w:tcW w:w="702" w:type="pct"/>
            <w:shd w:val="clear" w:color="auto" w:fill="auto"/>
            <w:vAlign w:val="center"/>
          </w:tcPr>
          <w:p w:rsidR="00CE1E8B" w:rsidRPr="004E0F0A" w:rsidRDefault="00CE1E8B" w:rsidP="00CE1E8B">
            <w:pPr>
              <w:pStyle w:val="aff3"/>
              <w:ind w:firstLineChars="100" w:firstLine="210"/>
              <w:rPr>
                <w:szCs w:val="18"/>
              </w:rPr>
            </w:pPr>
            <w:r w:rsidRPr="004E0F0A">
              <w:rPr>
                <w:rFonts w:hint="eastAsia"/>
                <w:szCs w:val="18"/>
              </w:rPr>
              <w:t>可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无限制</w:t>
            </w:r>
          </w:p>
        </w:tc>
      </w:tr>
      <w:tr w:rsidR="004E0F0A" w:rsidRPr="004E0F0A" w:rsidTr="005341C7">
        <w:tc>
          <w:tcPr>
            <w:tcW w:w="1050" w:type="pct"/>
            <w:vMerge w:val="restar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审计源(Audit Source)(必选)</w:t>
            </w: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审计源标识符</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w:t>
            </w:r>
            <w:bookmarkStart w:id="289" w:name="OLE_LINK169"/>
            <w:r w:rsidRPr="004E0F0A">
              <w:rPr>
                <w:rFonts w:hint="eastAsia"/>
                <w:szCs w:val="18"/>
              </w:rPr>
              <w:t>信息使用者</w:t>
            </w:r>
            <w:bookmarkEnd w:id="289"/>
            <w:r w:rsidRPr="004E0F0A">
              <w:rPr>
                <w:rFonts w:hint="eastAsia"/>
                <w:szCs w:val="18"/>
              </w:rPr>
              <w:t>OID标识符</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审计源名称</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可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信息使用者名称</w:t>
            </w:r>
          </w:p>
        </w:tc>
      </w:tr>
    </w:tbl>
    <w:p w:rsidR="007C5A03" w:rsidRPr="004E0F0A" w:rsidRDefault="00190BED" w:rsidP="007C5A03">
      <w:pPr>
        <w:pStyle w:val="a5"/>
        <w:spacing w:before="156" w:after="156"/>
      </w:pPr>
      <w:bookmarkStart w:id="290" w:name="OLE_LINK15"/>
      <w:bookmarkStart w:id="291" w:name="OLE_LINK16"/>
      <w:bookmarkEnd w:id="287"/>
      <w:bookmarkEnd w:id="288"/>
      <w:r w:rsidRPr="004E0F0A">
        <w:rPr>
          <w:rFonts w:hint="eastAsia"/>
        </w:rPr>
        <w:t>医疗卫生机构</w:t>
      </w:r>
      <w:r w:rsidR="00CE1E8B" w:rsidRPr="004E0F0A">
        <w:rPr>
          <w:rFonts w:hint="eastAsia"/>
        </w:rPr>
        <w:t>注册服务</w:t>
      </w:r>
    </w:p>
    <w:p w:rsidR="007C5A03" w:rsidRPr="004E0F0A" w:rsidRDefault="007C5A03" w:rsidP="007C5A03">
      <w:pPr>
        <w:pStyle w:val="aff3"/>
      </w:pPr>
      <w:r w:rsidRPr="004E0F0A">
        <w:rPr>
          <w:rFonts w:hint="eastAsia"/>
        </w:rPr>
        <w:t>当</w:t>
      </w:r>
      <w:r w:rsidR="00190BED" w:rsidRPr="004E0F0A">
        <w:rPr>
          <w:rFonts w:hint="eastAsia"/>
        </w:rPr>
        <w:t>医疗卫生机构</w:t>
      </w:r>
      <w:r w:rsidRPr="004E0F0A">
        <w:rPr>
          <w:rFonts w:hint="eastAsia"/>
        </w:rPr>
        <w:t>注册服务接收到</w:t>
      </w:r>
      <w:r w:rsidR="00190BED" w:rsidRPr="004E0F0A">
        <w:rPr>
          <w:rFonts w:hint="eastAsia"/>
        </w:rPr>
        <w:t>医疗卫生机构</w:t>
      </w:r>
      <w:r w:rsidRPr="004E0F0A">
        <w:rPr>
          <w:rFonts w:hint="eastAsia"/>
        </w:rPr>
        <w:t>信息查询请求后进行业务处理，处理完成后向审计</w:t>
      </w:r>
      <w:r w:rsidR="00CE1E8B" w:rsidRPr="004E0F0A">
        <w:rPr>
          <w:rFonts w:hint="eastAsia"/>
        </w:rPr>
        <w:t>追踪服务提交审计消息</w:t>
      </w:r>
      <w:r w:rsidRPr="004E0F0A">
        <w:rPr>
          <w:rFonts w:hint="eastAsia"/>
        </w:rPr>
        <w:t>，</w:t>
      </w:r>
      <w:r w:rsidR="00CE1E8B" w:rsidRPr="004E0F0A">
        <w:rPr>
          <w:rFonts w:hint="eastAsia"/>
        </w:rPr>
        <w:t>审计消息</w:t>
      </w:r>
      <w:r w:rsidRPr="004E0F0A">
        <w:t>详</w:t>
      </w:r>
      <w:r w:rsidRPr="004E0F0A">
        <w:rPr>
          <w:rFonts w:hint="eastAsia"/>
        </w:rPr>
        <w:t>见</w:t>
      </w:r>
      <w:r w:rsidRPr="004E0F0A">
        <w:t>表10</w:t>
      </w:r>
      <w:r w:rsidRPr="004E0F0A">
        <w:rPr>
          <w:rFonts w:hint="eastAsia"/>
        </w:rPr>
        <w:t>。</w:t>
      </w:r>
      <w:bookmarkStart w:id="292" w:name="OLE_LINK17"/>
      <w:bookmarkStart w:id="293" w:name="OLE_LINK18"/>
    </w:p>
    <w:p w:rsidR="007C5A03" w:rsidRPr="004E0F0A" w:rsidRDefault="00190BED" w:rsidP="007C5A03">
      <w:pPr>
        <w:pStyle w:val="af4"/>
        <w:spacing w:before="156" w:after="156"/>
      </w:pPr>
      <w:r w:rsidRPr="004E0F0A">
        <w:rPr>
          <w:rFonts w:hint="eastAsia"/>
        </w:rPr>
        <w:t>医疗卫生机构</w:t>
      </w:r>
      <w:r w:rsidR="00CE1E8B" w:rsidRPr="004E0F0A">
        <w:rPr>
          <w:rFonts w:hint="eastAsia"/>
        </w:rPr>
        <w:t>注册服务</w:t>
      </w:r>
      <w:r w:rsidR="007C5A03" w:rsidRPr="004E0F0A">
        <w:t>审计</w:t>
      </w:r>
      <w:r w:rsidR="007C5A03" w:rsidRPr="004E0F0A">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E0F0A" w:rsidRPr="004E0F0A" w:rsidTr="005341C7">
        <w:tc>
          <w:tcPr>
            <w:tcW w:w="1050" w:type="pct"/>
            <w:shd w:val="clear" w:color="auto" w:fill="D9D9D9"/>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szCs w:val="18"/>
              </w:rPr>
              <w:t>记录内容</w:t>
            </w:r>
          </w:p>
        </w:tc>
        <w:tc>
          <w:tcPr>
            <w:tcW w:w="1054" w:type="pct"/>
            <w:shd w:val="clear" w:color="auto" w:fill="D9D9D9"/>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szCs w:val="18"/>
              </w:rPr>
              <w:t>消息节点</w:t>
            </w:r>
          </w:p>
        </w:tc>
        <w:tc>
          <w:tcPr>
            <w:tcW w:w="702" w:type="pct"/>
            <w:shd w:val="clear" w:color="auto" w:fill="D9D9D9"/>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可选项</w:t>
            </w:r>
          </w:p>
        </w:tc>
        <w:tc>
          <w:tcPr>
            <w:tcW w:w="2194" w:type="pct"/>
            <w:shd w:val="clear" w:color="auto" w:fill="D9D9D9"/>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取值约束</w:t>
            </w:r>
          </w:p>
        </w:tc>
      </w:tr>
      <w:tr w:rsidR="004E0F0A" w:rsidRPr="004E0F0A" w:rsidTr="005341C7">
        <w:tc>
          <w:tcPr>
            <w:tcW w:w="1050" w:type="pct"/>
            <w:vMerge w:val="restar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pPr>
            <w:r w:rsidRPr="004E0F0A">
              <w:rPr>
                <w:rFonts w:hint="eastAsia"/>
                <w:szCs w:val="18"/>
              </w:rPr>
              <w:t>事件</w:t>
            </w:r>
            <w:r w:rsidRPr="004E0F0A">
              <w:t>（Event）</w:t>
            </w:r>
          </w:p>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t>（必选）</w:t>
            </w: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t>事件标识</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无限制</w:t>
            </w:r>
          </w:p>
        </w:tc>
      </w:tr>
      <w:tr w:rsidR="004E0F0A" w:rsidRPr="004E0F0A" w:rsidTr="005341C7">
        <w:tc>
          <w:tcPr>
            <w:tcW w:w="1050" w:type="pct"/>
            <w:vMerge/>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pPr>
            <w:r w:rsidRPr="004E0F0A">
              <w:rPr>
                <w:rFonts w:hint="eastAsia"/>
              </w:rPr>
              <w:t>事件</w:t>
            </w:r>
            <w:r w:rsidRPr="004E0F0A">
              <w:t>活动</w:t>
            </w:r>
            <w:r w:rsidRPr="004E0F0A">
              <w:rPr>
                <w:rFonts w:hint="eastAsia"/>
              </w:rPr>
              <w:t>代码</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w:t>
            </w:r>
            <w:r w:rsidRPr="004E0F0A">
              <w:rPr>
                <w:szCs w:val="18"/>
              </w:rPr>
              <w:t>R</w:t>
            </w:r>
            <w:r w:rsidRPr="004E0F0A">
              <w:rPr>
                <w:rFonts w:hint="eastAsia"/>
                <w:szCs w:val="18"/>
              </w:rPr>
              <w:t>”（读取）</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t>发起时间</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rFonts w:hint="eastAsia"/>
                <w:szCs w:val="18"/>
              </w:rPr>
              <w:t>第13部</w:t>
            </w:r>
            <w:r w:rsidRPr="004E0F0A">
              <w:rPr>
                <w:rFonts w:hint="eastAsia"/>
                <w:szCs w:val="18"/>
              </w:rPr>
              <w:t>分要求</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结果</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2事件</w:t>
            </w:r>
            <w:r w:rsidRPr="004E0F0A">
              <w:rPr>
                <w:szCs w:val="18"/>
              </w:rPr>
              <w:t>结果</w:t>
            </w:r>
            <w:r w:rsidRPr="004E0F0A">
              <w:rPr>
                <w:rFonts w:hint="eastAsia"/>
                <w:szCs w:val="18"/>
              </w:rPr>
              <w:t>代码</w:t>
            </w:r>
            <w:r w:rsidRPr="004E0F0A">
              <w:rPr>
                <w:szCs w:val="18"/>
              </w:rPr>
              <w:t>表</w:t>
            </w:r>
            <w:r w:rsidRPr="004E0F0A">
              <w:rPr>
                <w:rFonts w:hint="eastAsia"/>
                <w:szCs w:val="18"/>
              </w:rPr>
              <w:t>的要求</w:t>
            </w:r>
          </w:p>
        </w:tc>
      </w:tr>
      <w:tr w:rsidR="004E0F0A" w:rsidRPr="004E0F0A" w:rsidTr="005341C7">
        <w:trPr>
          <w:trHeight w:val="1258"/>
        </w:trPr>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类型</w:t>
            </w:r>
            <w:r w:rsidRPr="004E0F0A">
              <w:rPr>
                <w:szCs w:val="18"/>
              </w:rPr>
              <w:t>代码</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code=</w:t>
            </w:r>
            <w:r w:rsidRPr="004E0F0A">
              <w:rPr>
                <w:szCs w:val="18"/>
              </w:rPr>
              <w:t>“</w:t>
            </w:r>
            <w:r w:rsidRPr="004E0F0A">
              <w:rPr>
                <w:rFonts w:hint="eastAsia"/>
                <w:szCs w:val="18"/>
              </w:rPr>
              <w:t>IST-</w:t>
            </w:r>
            <w:r w:rsidRPr="004E0F0A">
              <w:rPr>
                <w:szCs w:val="18"/>
              </w:rPr>
              <w:t>MIR2</w:t>
            </w:r>
            <w:r w:rsidRPr="004E0F0A">
              <w:rPr>
                <w:szCs w:val="18"/>
              </w:rPr>
              <w:t>”</w:t>
            </w:r>
            <w:r w:rsidRPr="004E0F0A">
              <w:rPr>
                <w:rFonts w:hint="eastAsia"/>
                <w:szCs w:val="18"/>
              </w:rPr>
              <w:t>;</w:t>
            </w:r>
          </w:p>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displayName=</w:t>
            </w:r>
            <w:r w:rsidRPr="004E0F0A">
              <w:rPr>
                <w:szCs w:val="18"/>
              </w:rPr>
              <w:t>“</w:t>
            </w:r>
            <w:r w:rsidRPr="004E0F0A">
              <w:rPr>
                <w:rFonts w:hint="eastAsia"/>
                <w:szCs w:val="18"/>
              </w:rPr>
              <w:t>医疗卫生机构信息查询</w:t>
            </w:r>
            <w:r w:rsidRPr="004E0F0A">
              <w:rPr>
                <w:szCs w:val="18"/>
              </w:rPr>
              <w:t>”</w:t>
            </w:r>
          </w:p>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szCs w:val="18"/>
              </w:rPr>
              <w:t>@codeSystemName=</w:t>
            </w:r>
            <w:r w:rsidRPr="004E0F0A">
              <w:rPr>
                <w:szCs w:val="18"/>
              </w:rPr>
              <w:t>“</w:t>
            </w:r>
            <w:r w:rsidRPr="004E0F0A">
              <w:rPr>
                <w:rFonts w:hint="eastAsia"/>
                <w:szCs w:val="18"/>
              </w:rPr>
              <w:t>服务代码表</w:t>
            </w:r>
            <w:r w:rsidRPr="004E0F0A">
              <w:rPr>
                <w:szCs w:val="18"/>
              </w:rPr>
              <w:t>”</w:t>
            </w:r>
          </w:p>
        </w:tc>
      </w:tr>
      <w:tr w:rsidR="004E0F0A" w:rsidRPr="004E0F0A" w:rsidTr="005341C7">
        <w:tc>
          <w:tcPr>
            <w:tcW w:w="1050" w:type="pct"/>
            <w:vMerge w:val="restar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事件源(Event Source)</w:t>
            </w:r>
          </w:p>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源标识符</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信息使用者应用OID标识符</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源名称</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信息使用者应用名称</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参与者角色</w:t>
            </w:r>
            <w:r w:rsidRPr="004E0F0A">
              <w:rPr>
                <w:szCs w:val="18"/>
              </w:rPr>
              <w:t>代码</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code=</w:t>
            </w:r>
            <w:r w:rsidRPr="004E0F0A">
              <w:rPr>
                <w:szCs w:val="18"/>
              </w:rPr>
              <w:t>“</w:t>
            </w:r>
            <w:r w:rsidRPr="004E0F0A">
              <w:rPr>
                <w:rFonts w:hint="eastAsia"/>
                <w:szCs w:val="18"/>
              </w:rPr>
              <w:t>110153</w:t>
            </w:r>
            <w:r w:rsidRPr="004E0F0A">
              <w:rPr>
                <w:szCs w:val="18"/>
              </w:rPr>
              <w:t>”</w:t>
            </w:r>
            <w:r w:rsidRPr="004E0F0A">
              <w:rPr>
                <w:rFonts w:hint="eastAsia"/>
                <w:szCs w:val="18"/>
              </w:rPr>
              <w:t>;</w:t>
            </w:r>
          </w:p>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displayName=</w:t>
            </w:r>
            <w:r w:rsidRPr="004E0F0A">
              <w:rPr>
                <w:szCs w:val="18"/>
              </w:rPr>
              <w:t>“</w:t>
            </w:r>
            <w:r w:rsidRPr="004E0F0A">
              <w:rPr>
                <w:rFonts w:hint="eastAsia"/>
                <w:szCs w:val="18"/>
              </w:rPr>
              <w:t>S</w:t>
            </w:r>
            <w:r w:rsidRPr="004E0F0A">
              <w:rPr>
                <w:szCs w:val="18"/>
              </w:rPr>
              <w:t>ource</w:t>
            </w:r>
          </w:p>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szCs w:val="18"/>
              </w:rPr>
              <w:t>@codeSystemName=</w:t>
            </w:r>
            <w:r w:rsidRPr="004E0F0A">
              <w:rPr>
                <w:szCs w:val="18"/>
              </w:rPr>
              <w:t>“</w:t>
            </w:r>
            <w:r w:rsidRPr="004E0F0A">
              <w:rPr>
                <w:rFonts w:hint="eastAsia"/>
                <w:szCs w:val="18"/>
              </w:rPr>
              <w:t>D</w:t>
            </w:r>
            <w:r w:rsidRPr="004E0F0A">
              <w:rPr>
                <w:szCs w:val="18"/>
              </w:rPr>
              <w:t>CM</w:t>
            </w:r>
            <w:r w:rsidRPr="004E0F0A">
              <w:rPr>
                <w:szCs w:val="18"/>
              </w:rPr>
              <w:t>”</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类型代码</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地址</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w:t>
            </w:r>
            <w:r w:rsidRPr="004E0F0A">
              <w:rPr>
                <w:szCs w:val="18"/>
              </w:rPr>
              <w:t>信息</w:t>
            </w:r>
            <w:r w:rsidRPr="004E0F0A">
              <w:rPr>
                <w:rFonts w:hint="eastAsia"/>
                <w:szCs w:val="18"/>
              </w:rPr>
              <w:t>使用</w:t>
            </w:r>
            <w:r w:rsidRPr="004E0F0A">
              <w:rPr>
                <w:szCs w:val="18"/>
              </w:rPr>
              <w:t>者</w:t>
            </w:r>
            <w:r w:rsidRPr="004E0F0A">
              <w:rPr>
                <w:rFonts w:hint="eastAsia"/>
                <w:szCs w:val="18"/>
              </w:rPr>
              <w:t>应用DNS地址或者IP地址</w:t>
            </w:r>
          </w:p>
        </w:tc>
      </w:tr>
      <w:tr w:rsidR="004E0F0A" w:rsidRPr="004E0F0A" w:rsidTr="005341C7">
        <w:tc>
          <w:tcPr>
            <w:tcW w:w="1050" w:type="pct"/>
            <w:vMerge w:val="restar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事件目标(Event Destination)（必选）</w:t>
            </w: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w:t>
            </w:r>
            <w:r w:rsidRPr="004E0F0A">
              <w:rPr>
                <w:szCs w:val="18"/>
              </w:rPr>
              <w:t>目标标识符</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注册服务OID标识符</w:t>
            </w:r>
          </w:p>
        </w:tc>
      </w:tr>
      <w:tr w:rsidR="004E0F0A" w:rsidRPr="004E0F0A" w:rsidTr="005341C7">
        <w:tc>
          <w:tcPr>
            <w:tcW w:w="1050" w:type="pct"/>
            <w:vMerge/>
            <w:shd w:val="clear" w:color="auto" w:fill="auto"/>
            <w:vAlign w:val="center"/>
          </w:tcPr>
          <w:p w:rsidR="00CE1E8B" w:rsidRPr="004E0F0A" w:rsidRDefault="00CE1E8B" w:rsidP="00CE1E8B">
            <w:pPr>
              <w:widowControl/>
              <w:jc w:val="left"/>
              <w:rPr>
                <w:rFonts w:ascii="宋体"/>
                <w:noProof/>
                <w:kern w:val="0"/>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目标名称</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注册服务”</w:t>
            </w:r>
          </w:p>
        </w:tc>
      </w:tr>
      <w:tr w:rsidR="004E0F0A" w:rsidRPr="004E0F0A" w:rsidTr="005341C7">
        <w:tc>
          <w:tcPr>
            <w:tcW w:w="1050" w:type="pct"/>
            <w:vMerge/>
            <w:shd w:val="clear" w:color="auto" w:fill="auto"/>
            <w:vAlign w:val="center"/>
          </w:tcPr>
          <w:p w:rsidR="00CE1E8B" w:rsidRPr="004E0F0A" w:rsidRDefault="00CE1E8B" w:rsidP="00CE1E8B">
            <w:pPr>
              <w:widowControl/>
              <w:jc w:val="left"/>
              <w:rPr>
                <w:rFonts w:ascii="宋体"/>
                <w:noProof/>
                <w:kern w:val="0"/>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类型代码</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vAlign w:val="center"/>
          </w:tcPr>
          <w:p w:rsidR="00CE1E8B" w:rsidRPr="004E0F0A" w:rsidRDefault="00CE1E8B" w:rsidP="00CE1E8B">
            <w:pPr>
              <w:widowControl/>
              <w:jc w:val="left"/>
              <w:rPr>
                <w:rFonts w:ascii="宋体"/>
                <w:noProof/>
                <w:kern w:val="0"/>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网络地址</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存在时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医疗卫生机构注册服务DNS地址或者IP地址</w:t>
            </w:r>
          </w:p>
        </w:tc>
      </w:tr>
      <w:tr w:rsidR="004E0F0A" w:rsidRPr="004E0F0A" w:rsidTr="005341C7">
        <w:tc>
          <w:tcPr>
            <w:tcW w:w="1050" w:type="pct"/>
            <w:vMerge w:val="restar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事件发起人(Human Requestor)</w:t>
            </w:r>
          </w:p>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可选)</w:t>
            </w: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用户标识符</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请求人标识</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用户名称</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请求人姓名</w:t>
            </w:r>
          </w:p>
        </w:tc>
      </w:tr>
      <w:tr w:rsidR="004E0F0A" w:rsidRPr="004E0F0A" w:rsidTr="005341C7">
        <w:tc>
          <w:tcPr>
            <w:tcW w:w="1050" w:type="pct"/>
            <w:vMerge w:val="restart"/>
            <w:shd w:val="clear" w:color="auto" w:fill="auto"/>
          </w:tcPr>
          <w:p w:rsidR="00CE1E8B" w:rsidRPr="004E0F0A" w:rsidRDefault="00CE1E8B" w:rsidP="00CE1E8B">
            <w:pPr>
              <w:pStyle w:val="aff3"/>
              <w:ind w:firstLineChars="0" w:firstLine="0"/>
              <w:jc w:val="center"/>
              <w:rPr>
                <w:szCs w:val="18"/>
              </w:rPr>
            </w:pPr>
            <w:r w:rsidRPr="004E0F0A">
              <w:rPr>
                <w:rFonts w:hint="eastAsia"/>
                <w:szCs w:val="18"/>
              </w:rPr>
              <w:t>查询函数（</w:t>
            </w:r>
            <w:r w:rsidRPr="004E0F0A">
              <w:rPr>
                <w:szCs w:val="18"/>
              </w:rPr>
              <w:t>Query</w:t>
            </w:r>
            <w:r w:rsidRPr="004E0F0A">
              <w:rPr>
                <w:rFonts w:hint="eastAsia"/>
                <w:szCs w:val="18"/>
              </w:rPr>
              <w:t>）</w:t>
            </w:r>
          </w:p>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多选）</w:t>
            </w: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参与者具体对象类型代码</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w:t>
            </w:r>
            <w:r w:rsidRPr="004E0F0A">
              <w:rPr>
                <w:szCs w:val="18"/>
              </w:rPr>
              <w:t>2</w:t>
            </w:r>
            <w:r w:rsidRPr="004E0F0A">
              <w:rPr>
                <w:rFonts w:hint="eastAsia"/>
                <w:szCs w:val="18"/>
              </w:rPr>
              <w:t>”系统对象</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参与者具体对象类型代码角色</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w:t>
            </w:r>
            <w:r w:rsidRPr="004E0F0A">
              <w:rPr>
                <w:szCs w:val="18"/>
              </w:rPr>
              <w:t>24</w:t>
            </w:r>
            <w:r w:rsidRPr="004E0F0A">
              <w:rPr>
                <w:rFonts w:hint="eastAsia"/>
                <w:szCs w:val="18"/>
              </w:rPr>
              <w:t>”查询</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参与者具体对象标识符类型代码</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10”查询</w:t>
            </w:r>
            <w:r w:rsidRPr="004E0F0A">
              <w:rPr>
                <w:szCs w:val="18"/>
              </w:rPr>
              <w:t>条件</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参与者具体对象标识符</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查询</w:t>
            </w:r>
            <w:r w:rsidRPr="004E0F0A">
              <w:rPr>
                <w:szCs w:val="18"/>
              </w:rPr>
              <w:t>函数</w:t>
            </w:r>
            <w:r w:rsidRPr="004E0F0A">
              <w:rPr>
                <w:rFonts w:hint="eastAsia"/>
                <w:szCs w:val="18"/>
              </w:rPr>
              <w:t>的UU</w:t>
            </w:r>
            <w:r w:rsidRPr="004E0F0A">
              <w:rPr>
                <w:szCs w:val="18"/>
              </w:rPr>
              <w:t>ID</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参与者具体对象名称</w:t>
            </w:r>
          </w:p>
        </w:tc>
        <w:tc>
          <w:tcPr>
            <w:tcW w:w="702" w:type="pct"/>
            <w:shd w:val="clear" w:color="auto" w:fill="auto"/>
            <w:vAlign w:val="center"/>
          </w:tcPr>
          <w:p w:rsidR="00CE1E8B" w:rsidRPr="004E0F0A" w:rsidRDefault="00CE1E8B" w:rsidP="00CE1E8B">
            <w:pPr>
              <w:pStyle w:val="aff3"/>
              <w:ind w:firstLineChars="100" w:firstLine="210"/>
              <w:rPr>
                <w:szCs w:val="18"/>
              </w:rPr>
            </w:pPr>
            <w:r w:rsidRPr="004E0F0A">
              <w:rPr>
                <w:rFonts w:hint="eastAsia"/>
                <w:szCs w:val="18"/>
              </w:rPr>
              <w:t>可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无限制</w:t>
            </w:r>
          </w:p>
        </w:tc>
      </w:tr>
      <w:tr w:rsidR="004E0F0A" w:rsidRPr="004E0F0A" w:rsidTr="005341C7">
        <w:tc>
          <w:tcPr>
            <w:tcW w:w="1050" w:type="pct"/>
            <w:vMerge w:val="restar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审计源(Audit Source)(必选)</w:t>
            </w: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审计源标识符</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注册服务OID标识符</w:t>
            </w:r>
          </w:p>
        </w:tc>
      </w:tr>
      <w:tr w:rsidR="004E0F0A" w:rsidRPr="004E0F0A" w:rsidTr="005341C7">
        <w:tc>
          <w:tcPr>
            <w:tcW w:w="1050" w:type="pct"/>
            <w:vMerge/>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审计源名称</w:t>
            </w:r>
          </w:p>
        </w:tc>
        <w:tc>
          <w:tcPr>
            <w:tcW w:w="702" w:type="pct"/>
            <w:shd w:val="clear" w:color="auto" w:fill="auto"/>
            <w:vAlign w:val="center"/>
          </w:tcPr>
          <w:p w:rsidR="00CE1E8B" w:rsidRPr="004E0F0A" w:rsidRDefault="00CE1E8B" w:rsidP="00CE1E8B">
            <w:pPr>
              <w:pStyle w:val="aff3"/>
              <w:tabs>
                <w:tab w:val="clear" w:pos="4201"/>
                <w:tab w:val="clear" w:pos="9298"/>
                <w:tab w:val="center" w:pos="2621"/>
                <w:tab w:val="right" w:leader="dot" w:pos="5802"/>
              </w:tabs>
              <w:ind w:firstLineChars="0" w:firstLine="0"/>
              <w:jc w:val="center"/>
              <w:rPr>
                <w:szCs w:val="18"/>
              </w:rPr>
            </w:pPr>
            <w:r w:rsidRPr="004E0F0A">
              <w:rPr>
                <w:rFonts w:hint="eastAsia"/>
                <w:szCs w:val="18"/>
              </w:rPr>
              <w:t>可选</w:t>
            </w:r>
          </w:p>
        </w:tc>
        <w:tc>
          <w:tcPr>
            <w:tcW w:w="2194" w:type="pct"/>
            <w:shd w:val="clear" w:color="auto" w:fill="auto"/>
          </w:tcPr>
          <w:p w:rsidR="00CE1E8B" w:rsidRPr="004E0F0A" w:rsidRDefault="00CE1E8B" w:rsidP="00CE1E8B">
            <w:pPr>
              <w:pStyle w:val="aff3"/>
              <w:tabs>
                <w:tab w:val="clear" w:pos="4201"/>
                <w:tab w:val="clear" w:pos="9298"/>
                <w:tab w:val="center" w:pos="2621"/>
                <w:tab w:val="right" w:leader="dot" w:pos="5802"/>
              </w:tabs>
              <w:ind w:firstLineChars="0" w:firstLine="0"/>
              <w:rPr>
                <w:szCs w:val="18"/>
              </w:rPr>
            </w:pPr>
            <w:r w:rsidRPr="004E0F0A">
              <w:rPr>
                <w:rFonts w:hint="eastAsia"/>
                <w:szCs w:val="18"/>
              </w:rPr>
              <w:t>在节点认证系统中注册的医疗卫生机构注册服务名称</w:t>
            </w:r>
          </w:p>
        </w:tc>
      </w:tr>
    </w:tbl>
    <w:p w:rsidR="007C5A03" w:rsidRPr="004E0F0A" w:rsidRDefault="00190BED" w:rsidP="007C5A03">
      <w:pPr>
        <w:pStyle w:val="a4"/>
        <w:spacing w:before="156" w:after="156"/>
      </w:pPr>
      <w:bookmarkStart w:id="294" w:name="OLE_LINK176"/>
      <w:bookmarkStart w:id="295" w:name="_Toc475106445"/>
      <w:bookmarkStart w:id="296" w:name="_Toc479608439"/>
      <w:bookmarkStart w:id="297" w:name="_Toc479672801"/>
      <w:bookmarkStart w:id="298" w:name="_Toc485827890"/>
      <w:bookmarkStart w:id="299" w:name="_Toc485828246"/>
      <w:bookmarkEnd w:id="290"/>
      <w:bookmarkEnd w:id="291"/>
      <w:bookmarkEnd w:id="292"/>
      <w:bookmarkEnd w:id="293"/>
      <w:r w:rsidRPr="004E0F0A">
        <w:rPr>
          <w:rFonts w:hint="eastAsia"/>
        </w:rPr>
        <w:t>医疗卫生机构</w:t>
      </w:r>
      <w:bookmarkEnd w:id="294"/>
      <w:r w:rsidR="007C5A03" w:rsidRPr="004E0F0A">
        <w:rPr>
          <w:rFonts w:hint="eastAsia"/>
        </w:rPr>
        <w:t>信息变更</w:t>
      </w:r>
      <w:r w:rsidR="00087C59" w:rsidRPr="004E0F0A">
        <w:rPr>
          <w:rFonts w:hint="eastAsia"/>
        </w:rPr>
        <w:t>通知</w:t>
      </w:r>
      <w:r w:rsidR="007C5A03" w:rsidRPr="004E0F0A">
        <w:t>消息审计</w:t>
      </w:r>
      <w:bookmarkEnd w:id="295"/>
      <w:bookmarkEnd w:id="296"/>
      <w:bookmarkEnd w:id="297"/>
      <w:bookmarkEnd w:id="298"/>
      <w:bookmarkEnd w:id="299"/>
    </w:p>
    <w:p w:rsidR="00CE1E8B" w:rsidRPr="004E0F0A" w:rsidRDefault="00CE1E8B" w:rsidP="00CE1E8B">
      <w:pPr>
        <w:pStyle w:val="aff3"/>
      </w:pPr>
      <w:r w:rsidRPr="004E0F0A">
        <w:rPr>
          <w:rFonts w:hint="eastAsia"/>
        </w:rPr>
        <w:t>当医疗卫生机构信息变更通知</w:t>
      </w:r>
      <w:r w:rsidRPr="004E0F0A">
        <w:t>的</w:t>
      </w:r>
      <w:r w:rsidRPr="004E0F0A">
        <w:rPr>
          <w:rFonts w:hint="eastAsia"/>
        </w:rPr>
        <w:t>交易发生</w:t>
      </w:r>
      <w:r w:rsidRPr="004E0F0A">
        <w:t>时</w:t>
      </w:r>
      <w:r w:rsidRPr="004E0F0A">
        <w:rPr>
          <w:rFonts w:hint="eastAsia"/>
        </w:rPr>
        <w:t>，医疗卫生机构注册服务</w:t>
      </w:r>
      <w:r w:rsidRPr="004E0F0A">
        <w:t>和</w:t>
      </w:r>
      <w:r w:rsidRPr="004E0F0A">
        <w:rPr>
          <w:rFonts w:hint="eastAsia"/>
        </w:rPr>
        <w:t>医疗卫生机构信息使用者</w:t>
      </w:r>
      <w:r w:rsidRPr="004E0F0A">
        <w:t>分别</w:t>
      </w:r>
      <w:r w:rsidRPr="004E0F0A">
        <w:rPr>
          <w:rFonts w:hint="eastAsia"/>
        </w:rPr>
        <w:t>向审计</w:t>
      </w:r>
      <w:r w:rsidRPr="004E0F0A">
        <w:t>追踪</w:t>
      </w:r>
      <w:r w:rsidRPr="004E0F0A">
        <w:rPr>
          <w:rFonts w:hint="eastAsia"/>
        </w:rPr>
        <w:t>服务提交审计消息</w:t>
      </w:r>
      <w:r w:rsidRPr="004E0F0A">
        <w:t>，</w:t>
      </w:r>
      <w:r w:rsidRPr="004E0F0A">
        <w:rPr>
          <w:rFonts w:hint="eastAsia"/>
        </w:rPr>
        <w:t>记录交易</w:t>
      </w:r>
      <w:r w:rsidRPr="004E0F0A">
        <w:t>事件和</w:t>
      </w:r>
      <w:r w:rsidRPr="004E0F0A">
        <w:rPr>
          <w:rFonts w:hint="eastAsia"/>
        </w:rPr>
        <w:t>结果。</w:t>
      </w:r>
    </w:p>
    <w:p w:rsidR="007C5A03" w:rsidRPr="004E0F0A" w:rsidRDefault="00190BED" w:rsidP="007C5A03">
      <w:pPr>
        <w:pStyle w:val="a5"/>
        <w:spacing w:before="156" w:after="156"/>
      </w:pPr>
      <w:r w:rsidRPr="004E0F0A">
        <w:rPr>
          <w:rFonts w:hint="eastAsia"/>
        </w:rPr>
        <w:lastRenderedPageBreak/>
        <w:t>医疗卫生机构</w:t>
      </w:r>
      <w:r w:rsidR="00CE1E8B" w:rsidRPr="004E0F0A">
        <w:rPr>
          <w:rFonts w:hint="eastAsia"/>
        </w:rPr>
        <w:t>注册服务</w:t>
      </w:r>
    </w:p>
    <w:p w:rsidR="007C5A03" w:rsidRPr="004E0F0A" w:rsidRDefault="00190BED" w:rsidP="007C5A03">
      <w:pPr>
        <w:pStyle w:val="aff3"/>
      </w:pPr>
      <w:r w:rsidRPr="004E0F0A">
        <w:rPr>
          <w:rFonts w:hint="eastAsia"/>
        </w:rPr>
        <w:t>医疗卫生机构</w:t>
      </w:r>
      <w:r w:rsidR="007C5A03" w:rsidRPr="004E0F0A">
        <w:rPr>
          <w:rFonts w:hint="eastAsia"/>
        </w:rPr>
        <w:t>注册服务向审计追踪服务提交审计消息，表明发送方已经发起</w:t>
      </w:r>
      <w:r w:rsidRPr="004E0F0A">
        <w:rPr>
          <w:rFonts w:hint="eastAsia"/>
        </w:rPr>
        <w:t>医疗卫生机构</w:t>
      </w:r>
      <w:r w:rsidR="007C5A03" w:rsidRPr="004E0F0A">
        <w:rPr>
          <w:rFonts w:hint="eastAsia"/>
        </w:rPr>
        <w:t>信息变更通知请求，审计</w:t>
      </w:r>
      <w:r w:rsidR="007C5A03" w:rsidRPr="004E0F0A">
        <w:t>消息详见表</w:t>
      </w:r>
      <w:r w:rsidR="007C5A03" w:rsidRPr="004E0F0A">
        <w:rPr>
          <w:rFonts w:hint="eastAsia"/>
        </w:rPr>
        <w:t>1</w:t>
      </w:r>
      <w:r w:rsidR="007C5A03" w:rsidRPr="004E0F0A">
        <w:t>1</w:t>
      </w:r>
      <w:r w:rsidR="007C5A03" w:rsidRPr="004E0F0A">
        <w:rPr>
          <w:rFonts w:hint="eastAsia"/>
        </w:rPr>
        <w:t>。</w:t>
      </w:r>
    </w:p>
    <w:p w:rsidR="007C5A03" w:rsidRPr="004E0F0A" w:rsidRDefault="00190BED" w:rsidP="007C5A03">
      <w:pPr>
        <w:pStyle w:val="af4"/>
        <w:spacing w:before="156" w:after="156"/>
      </w:pPr>
      <w:bookmarkStart w:id="300" w:name="OLE_LINK171"/>
      <w:bookmarkStart w:id="301" w:name="OLE_LINK172"/>
      <w:r w:rsidRPr="004E0F0A">
        <w:rPr>
          <w:rFonts w:hint="eastAsia"/>
        </w:rPr>
        <w:t>医疗卫生机构</w:t>
      </w:r>
      <w:r w:rsidR="00CE1E8B" w:rsidRPr="004E0F0A">
        <w:rPr>
          <w:rFonts w:hint="eastAsia"/>
        </w:rPr>
        <w:t>注册服务</w:t>
      </w:r>
      <w:r w:rsidR="007C5A03" w:rsidRPr="004E0F0A">
        <w:rPr>
          <w:rFonts w:hint="eastAsia"/>
        </w:rPr>
        <w:t>审计消息</w:t>
      </w:r>
      <w:bookmarkEnd w:id="300"/>
      <w:bookmarkEnd w:id="30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E0F0A" w:rsidRPr="004E0F0A" w:rsidTr="005341C7">
        <w:tc>
          <w:tcPr>
            <w:tcW w:w="1050" w:type="pct"/>
            <w:shd w:val="clear" w:color="auto" w:fill="D9D9D9"/>
          </w:tcPr>
          <w:p w:rsidR="00CE1E8B" w:rsidRPr="004E0F0A" w:rsidRDefault="00CE1E8B" w:rsidP="00CE1E8B">
            <w:pPr>
              <w:pStyle w:val="aff3"/>
              <w:ind w:firstLineChars="0" w:firstLine="0"/>
              <w:rPr>
                <w:szCs w:val="18"/>
              </w:rPr>
            </w:pPr>
            <w:bookmarkStart w:id="302" w:name="OLE_LINK179"/>
            <w:bookmarkStart w:id="303" w:name="OLE_LINK180"/>
            <w:r w:rsidRPr="004E0F0A">
              <w:rPr>
                <w:szCs w:val="18"/>
              </w:rPr>
              <w:t>记录内容</w:t>
            </w:r>
          </w:p>
        </w:tc>
        <w:tc>
          <w:tcPr>
            <w:tcW w:w="1054" w:type="pct"/>
            <w:shd w:val="clear" w:color="auto" w:fill="D9D9D9"/>
          </w:tcPr>
          <w:p w:rsidR="00CE1E8B" w:rsidRPr="004E0F0A" w:rsidRDefault="00CE1E8B" w:rsidP="00CE1E8B">
            <w:pPr>
              <w:pStyle w:val="aff3"/>
              <w:ind w:firstLineChars="0" w:firstLine="0"/>
              <w:jc w:val="center"/>
              <w:rPr>
                <w:szCs w:val="18"/>
              </w:rPr>
            </w:pPr>
            <w:r w:rsidRPr="004E0F0A">
              <w:rPr>
                <w:szCs w:val="18"/>
              </w:rPr>
              <w:t>消息节点</w:t>
            </w:r>
          </w:p>
        </w:tc>
        <w:tc>
          <w:tcPr>
            <w:tcW w:w="702" w:type="pct"/>
            <w:shd w:val="clear" w:color="auto" w:fill="D9D9D9"/>
          </w:tcPr>
          <w:p w:rsidR="00CE1E8B" w:rsidRPr="004E0F0A" w:rsidRDefault="00CE1E8B" w:rsidP="00CE1E8B">
            <w:pPr>
              <w:pStyle w:val="aff3"/>
              <w:ind w:firstLineChars="0" w:firstLine="0"/>
              <w:jc w:val="center"/>
              <w:rPr>
                <w:szCs w:val="18"/>
              </w:rPr>
            </w:pPr>
            <w:r w:rsidRPr="004E0F0A">
              <w:rPr>
                <w:rFonts w:hint="eastAsia"/>
                <w:szCs w:val="18"/>
              </w:rPr>
              <w:t>可选项</w:t>
            </w:r>
          </w:p>
        </w:tc>
        <w:tc>
          <w:tcPr>
            <w:tcW w:w="2194" w:type="pct"/>
            <w:shd w:val="clear" w:color="auto" w:fill="D9D9D9"/>
          </w:tcPr>
          <w:p w:rsidR="00CE1E8B" w:rsidRPr="004E0F0A" w:rsidRDefault="00CE1E8B" w:rsidP="00CE1E8B">
            <w:pPr>
              <w:pStyle w:val="aff3"/>
              <w:ind w:firstLineChars="0" w:firstLine="0"/>
              <w:jc w:val="center"/>
              <w:rPr>
                <w:szCs w:val="18"/>
              </w:rPr>
            </w:pPr>
            <w:r w:rsidRPr="004E0F0A">
              <w:rPr>
                <w:rFonts w:hint="eastAsia"/>
                <w:szCs w:val="18"/>
              </w:rPr>
              <w:t>取值约束</w:t>
            </w:r>
          </w:p>
        </w:tc>
      </w:tr>
      <w:tr w:rsidR="004E0F0A" w:rsidRPr="004E0F0A" w:rsidTr="005341C7">
        <w:tc>
          <w:tcPr>
            <w:tcW w:w="1050" w:type="pct"/>
            <w:vMerge w:val="restart"/>
            <w:shd w:val="clear" w:color="auto" w:fill="auto"/>
            <w:vAlign w:val="center"/>
          </w:tcPr>
          <w:p w:rsidR="00CE1E8B" w:rsidRPr="004E0F0A" w:rsidRDefault="00CE1E8B" w:rsidP="00CE1E8B">
            <w:pPr>
              <w:pStyle w:val="aff3"/>
              <w:ind w:firstLineChars="0" w:firstLine="0"/>
              <w:jc w:val="center"/>
            </w:pPr>
            <w:r w:rsidRPr="004E0F0A">
              <w:rPr>
                <w:rFonts w:hint="eastAsia"/>
                <w:szCs w:val="18"/>
              </w:rPr>
              <w:t>事件</w:t>
            </w:r>
            <w:r w:rsidRPr="004E0F0A">
              <w:t>（Event）</w:t>
            </w:r>
          </w:p>
          <w:p w:rsidR="00CE1E8B" w:rsidRPr="004E0F0A" w:rsidRDefault="00CE1E8B" w:rsidP="00CE1E8B">
            <w:pPr>
              <w:pStyle w:val="aff3"/>
              <w:ind w:firstLineChars="0" w:firstLine="0"/>
              <w:jc w:val="center"/>
              <w:rPr>
                <w:szCs w:val="18"/>
              </w:rPr>
            </w:pPr>
            <w:r w:rsidRPr="004E0F0A">
              <w:t>（必选）</w:t>
            </w:r>
          </w:p>
        </w:tc>
        <w:tc>
          <w:tcPr>
            <w:tcW w:w="1054" w:type="pct"/>
            <w:shd w:val="clear" w:color="auto" w:fill="auto"/>
          </w:tcPr>
          <w:p w:rsidR="00CE1E8B" w:rsidRPr="004E0F0A" w:rsidRDefault="00CE1E8B" w:rsidP="00CE1E8B">
            <w:pPr>
              <w:pStyle w:val="aff3"/>
              <w:ind w:firstLineChars="0" w:firstLine="0"/>
              <w:rPr>
                <w:szCs w:val="18"/>
              </w:rPr>
            </w:pPr>
            <w:r w:rsidRPr="004E0F0A">
              <w:t>事件标识</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无限制</w:t>
            </w:r>
          </w:p>
        </w:tc>
      </w:tr>
      <w:tr w:rsidR="004E0F0A" w:rsidRPr="004E0F0A" w:rsidTr="005341C7">
        <w:tc>
          <w:tcPr>
            <w:tcW w:w="1050" w:type="pct"/>
            <w:vMerge/>
            <w:shd w:val="clear" w:color="auto" w:fill="auto"/>
            <w:vAlign w:val="center"/>
          </w:tcPr>
          <w:p w:rsidR="00CE1E8B" w:rsidRPr="004E0F0A" w:rsidRDefault="00CE1E8B" w:rsidP="00CE1E8B">
            <w:pPr>
              <w:pStyle w:val="aff3"/>
              <w:ind w:firstLineChars="0" w:firstLine="0"/>
              <w:jc w:val="center"/>
              <w:rPr>
                <w:szCs w:val="18"/>
              </w:rPr>
            </w:pPr>
          </w:p>
        </w:tc>
        <w:tc>
          <w:tcPr>
            <w:tcW w:w="1054" w:type="pct"/>
            <w:shd w:val="clear" w:color="auto" w:fill="auto"/>
          </w:tcPr>
          <w:p w:rsidR="00CE1E8B" w:rsidRPr="004E0F0A" w:rsidRDefault="00CE1E8B" w:rsidP="00CE1E8B">
            <w:pPr>
              <w:pStyle w:val="aff3"/>
              <w:ind w:firstLineChars="0" w:firstLine="0"/>
            </w:pPr>
            <w:r w:rsidRPr="004E0F0A">
              <w:rPr>
                <w:rFonts w:hint="eastAsia"/>
              </w:rPr>
              <w:t>事件</w:t>
            </w:r>
            <w:r w:rsidRPr="004E0F0A">
              <w:t>活动</w:t>
            </w:r>
            <w:r w:rsidRPr="004E0F0A">
              <w:rPr>
                <w:rFonts w:hint="eastAsia"/>
              </w:rPr>
              <w:t>代码</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w:t>
            </w:r>
            <w:r w:rsidRPr="004E0F0A">
              <w:rPr>
                <w:szCs w:val="18"/>
              </w:rPr>
              <w:t>R</w:t>
            </w:r>
            <w:r w:rsidRPr="004E0F0A">
              <w:rPr>
                <w:rFonts w:hint="eastAsia"/>
                <w:szCs w:val="18"/>
              </w:rPr>
              <w:t>”（读取）</w:t>
            </w:r>
          </w:p>
        </w:tc>
      </w:tr>
      <w:tr w:rsidR="004E0F0A" w:rsidRPr="004E0F0A" w:rsidTr="005341C7">
        <w:tc>
          <w:tcPr>
            <w:tcW w:w="1050" w:type="pct"/>
            <w:vMerge/>
            <w:shd w:val="clear" w:color="auto" w:fill="auto"/>
          </w:tcPr>
          <w:p w:rsidR="00CE1E8B" w:rsidRPr="004E0F0A" w:rsidRDefault="00CE1E8B" w:rsidP="00CE1E8B">
            <w:pPr>
              <w:pStyle w:val="aff3"/>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t>发起时间</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rFonts w:hint="eastAsia"/>
                <w:szCs w:val="18"/>
              </w:rPr>
              <w:t>第13部</w:t>
            </w:r>
            <w:r w:rsidRPr="004E0F0A">
              <w:rPr>
                <w:rFonts w:hint="eastAsia"/>
                <w:szCs w:val="18"/>
              </w:rPr>
              <w:t>分要求</w:t>
            </w:r>
          </w:p>
        </w:tc>
      </w:tr>
      <w:tr w:rsidR="004E0F0A" w:rsidRPr="004E0F0A" w:rsidTr="005341C7">
        <w:tc>
          <w:tcPr>
            <w:tcW w:w="1050" w:type="pct"/>
            <w:vMerge/>
            <w:shd w:val="clear" w:color="auto" w:fill="auto"/>
          </w:tcPr>
          <w:p w:rsidR="00CE1E8B" w:rsidRPr="004E0F0A" w:rsidRDefault="00CE1E8B" w:rsidP="00CE1E8B">
            <w:pPr>
              <w:pStyle w:val="aff3"/>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事件结果</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2事件</w:t>
            </w:r>
            <w:r w:rsidRPr="004E0F0A">
              <w:rPr>
                <w:szCs w:val="18"/>
              </w:rPr>
              <w:t>结果</w:t>
            </w:r>
            <w:r w:rsidRPr="004E0F0A">
              <w:rPr>
                <w:rFonts w:hint="eastAsia"/>
                <w:szCs w:val="18"/>
              </w:rPr>
              <w:t>代码</w:t>
            </w:r>
            <w:r w:rsidRPr="004E0F0A">
              <w:rPr>
                <w:szCs w:val="18"/>
              </w:rPr>
              <w:t>表</w:t>
            </w:r>
            <w:r w:rsidRPr="004E0F0A">
              <w:rPr>
                <w:rFonts w:hint="eastAsia"/>
                <w:szCs w:val="18"/>
              </w:rPr>
              <w:t>的要求</w:t>
            </w:r>
          </w:p>
        </w:tc>
      </w:tr>
      <w:tr w:rsidR="004E0F0A" w:rsidRPr="004E0F0A" w:rsidTr="005341C7">
        <w:trPr>
          <w:trHeight w:val="1258"/>
        </w:trPr>
        <w:tc>
          <w:tcPr>
            <w:tcW w:w="1050" w:type="pct"/>
            <w:vMerge/>
            <w:shd w:val="clear" w:color="auto" w:fill="auto"/>
          </w:tcPr>
          <w:p w:rsidR="00CE1E8B" w:rsidRPr="004E0F0A" w:rsidRDefault="00CE1E8B" w:rsidP="00CE1E8B">
            <w:pPr>
              <w:pStyle w:val="aff3"/>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事件类型</w:t>
            </w:r>
            <w:r w:rsidRPr="004E0F0A">
              <w:rPr>
                <w:szCs w:val="18"/>
              </w:rPr>
              <w:t>代码</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code=</w:t>
            </w:r>
            <w:r w:rsidRPr="004E0F0A">
              <w:rPr>
                <w:szCs w:val="18"/>
              </w:rPr>
              <w:t>“</w:t>
            </w:r>
            <w:r w:rsidRPr="004E0F0A">
              <w:rPr>
                <w:rFonts w:hint="eastAsia"/>
                <w:szCs w:val="18"/>
              </w:rPr>
              <w:t>IST-</w:t>
            </w:r>
            <w:r w:rsidRPr="004E0F0A">
              <w:rPr>
                <w:szCs w:val="18"/>
              </w:rPr>
              <w:t>MIR3</w:t>
            </w:r>
            <w:r w:rsidRPr="004E0F0A">
              <w:rPr>
                <w:szCs w:val="18"/>
              </w:rPr>
              <w:t>”</w:t>
            </w:r>
            <w:r w:rsidRPr="004E0F0A">
              <w:rPr>
                <w:rFonts w:hint="eastAsia"/>
                <w:szCs w:val="18"/>
              </w:rPr>
              <w:t>;</w:t>
            </w:r>
          </w:p>
          <w:p w:rsidR="00CE1E8B" w:rsidRPr="004E0F0A" w:rsidRDefault="00CE1E8B" w:rsidP="00CE1E8B">
            <w:pPr>
              <w:pStyle w:val="aff3"/>
              <w:ind w:firstLineChars="0" w:firstLine="0"/>
              <w:rPr>
                <w:szCs w:val="18"/>
              </w:rPr>
            </w:pPr>
            <w:r w:rsidRPr="004E0F0A">
              <w:rPr>
                <w:rFonts w:hint="eastAsia"/>
                <w:szCs w:val="18"/>
              </w:rPr>
              <w:t>@displayName=</w:t>
            </w:r>
            <w:r w:rsidRPr="004E0F0A">
              <w:rPr>
                <w:szCs w:val="18"/>
              </w:rPr>
              <w:t>“</w:t>
            </w:r>
            <w:r w:rsidRPr="004E0F0A">
              <w:rPr>
                <w:rFonts w:hint="eastAsia"/>
                <w:szCs w:val="18"/>
              </w:rPr>
              <w:t>医疗卫生机构信息变更通知</w:t>
            </w:r>
            <w:r w:rsidRPr="004E0F0A">
              <w:rPr>
                <w:szCs w:val="18"/>
              </w:rPr>
              <w:t>”</w:t>
            </w:r>
          </w:p>
          <w:p w:rsidR="00CE1E8B" w:rsidRPr="004E0F0A" w:rsidRDefault="00CE1E8B" w:rsidP="00CE1E8B">
            <w:pPr>
              <w:pStyle w:val="aff3"/>
              <w:ind w:firstLineChars="0" w:firstLine="0"/>
              <w:rPr>
                <w:szCs w:val="18"/>
              </w:rPr>
            </w:pPr>
            <w:r w:rsidRPr="004E0F0A">
              <w:rPr>
                <w:szCs w:val="18"/>
              </w:rPr>
              <w:t>@codeSystemName=</w:t>
            </w:r>
            <w:r w:rsidRPr="004E0F0A">
              <w:rPr>
                <w:szCs w:val="18"/>
              </w:rPr>
              <w:t>“</w:t>
            </w:r>
            <w:r w:rsidRPr="004E0F0A">
              <w:rPr>
                <w:rFonts w:hint="eastAsia"/>
                <w:szCs w:val="18"/>
              </w:rPr>
              <w:t>服务代码表</w:t>
            </w:r>
            <w:r w:rsidRPr="004E0F0A">
              <w:rPr>
                <w:szCs w:val="18"/>
              </w:rPr>
              <w:t>”</w:t>
            </w:r>
          </w:p>
        </w:tc>
      </w:tr>
      <w:tr w:rsidR="004E0F0A" w:rsidRPr="004E0F0A" w:rsidTr="005341C7">
        <w:tc>
          <w:tcPr>
            <w:tcW w:w="1050" w:type="pct"/>
            <w:vMerge w:val="restar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事件源(Event Source)</w:t>
            </w:r>
          </w:p>
          <w:p w:rsidR="00CE1E8B" w:rsidRPr="004E0F0A" w:rsidRDefault="00CE1E8B" w:rsidP="00CE1E8B">
            <w:pPr>
              <w:pStyle w:val="aff3"/>
              <w:ind w:firstLineChars="0" w:firstLine="0"/>
              <w:jc w:val="center"/>
              <w:rPr>
                <w:szCs w:val="18"/>
              </w:rPr>
            </w:pPr>
            <w:r w:rsidRPr="004E0F0A">
              <w:rPr>
                <w:rFonts w:hint="eastAsia"/>
                <w:szCs w:val="18"/>
              </w:rPr>
              <w:t>（必选）</w:t>
            </w: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事件源标识符</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在节点认证系统中注册的居民注册服务应用OID标识符</w:t>
            </w:r>
          </w:p>
        </w:tc>
      </w:tr>
      <w:tr w:rsidR="004E0F0A" w:rsidRPr="004E0F0A" w:rsidTr="005341C7">
        <w:tc>
          <w:tcPr>
            <w:tcW w:w="1050" w:type="pct"/>
            <w:vMerge/>
            <w:shd w:val="clear" w:color="auto" w:fill="auto"/>
          </w:tcPr>
          <w:p w:rsidR="00CE1E8B" w:rsidRPr="004E0F0A" w:rsidRDefault="00CE1E8B" w:rsidP="00CE1E8B">
            <w:pPr>
              <w:pStyle w:val="aff3"/>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事件源名称</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在节点认证系统中注册的居民注册服务应用名称</w:t>
            </w:r>
          </w:p>
        </w:tc>
      </w:tr>
      <w:tr w:rsidR="004E0F0A" w:rsidRPr="004E0F0A" w:rsidTr="005341C7">
        <w:tc>
          <w:tcPr>
            <w:tcW w:w="1050" w:type="pct"/>
            <w:vMerge/>
            <w:shd w:val="clear" w:color="auto" w:fill="auto"/>
          </w:tcPr>
          <w:p w:rsidR="00CE1E8B" w:rsidRPr="004E0F0A" w:rsidRDefault="00CE1E8B" w:rsidP="00CE1E8B">
            <w:pPr>
              <w:pStyle w:val="aff3"/>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参与者角色</w:t>
            </w:r>
            <w:r w:rsidRPr="004E0F0A">
              <w:rPr>
                <w:szCs w:val="18"/>
              </w:rPr>
              <w:t>代码</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code=</w:t>
            </w:r>
            <w:r w:rsidRPr="004E0F0A">
              <w:rPr>
                <w:szCs w:val="18"/>
              </w:rPr>
              <w:t>“</w:t>
            </w:r>
            <w:r w:rsidRPr="004E0F0A">
              <w:rPr>
                <w:rFonts w:hint="eastAsia"/>
                <w:szCs w:val="18"/>
              </w:rPr>
              <w:t>110153</w:t>
            </w:r>
            <w:r w:rsidRPr="004E0F0A">
              <w:rPr>
                <w:szCs w:val="18"/>
              </w:rPr>
              <w:t>”</w:t>
            </w:r>
            <w:r w:rsidRPr="004E0F0A">
              <w:rPr>
                <w:rFonts w:hint="eastAsia"/>
                <w:szCs w:val="18"/>
              </w:rPr>
              <w:t>;</w:t>
            </w:r>
          </w:p>
          <w:p w:rsidR="00CE1E8B" w:rsidRPr="004E0F0A" w:rsidRDefault="00CE1E8B" w:rsidP="00CE1E8B">
            <w:pPr>
              <w:pStyle w:val="aff3"/>
              <w:ind w:firstLineChars="0" w:firstLine="0"/>
              <w:rPr>
                <w:szCs w:val="18"/>
              </w:rPr>
            </w:pPr>
            <w:r w:rsidRPr="004E0F0A">
              <w:rPr>
                <w:rFonts w:hint="eastAsia"/>
                <w:szCs w:val="18"/>
              </w:rPr>
              <w:t>@displayName=</w:t>
            </w:r>
            <w:r w:rsidRPr="004E0F0A">
              <w:rPr>
                <w:szCs w:val="18"/>
              </w:rPr>
              <w:t>“</w:t>
            </w:r>
            <w:r w:rsidRPr="004E0F0A">
              <w:rPr>
                <w:rFonts w:hint="eastAsia"/>
                <w:szCs w:val="18"/>
              </w:rPr>
              <w:t>S</w:t>
            </w:r>
            <w:r w:rsidRPr="004E0F0A">
              <w:rPr>
                <w:szCs w:val="18"/>
              </w:rPr>
              <w:t>ource</w:t>
            </w:r>
          </w:p>
          <w:p w:rsidR="00CE1E8B" w:rsidRPr="004E0F0A" w:rsidRDefault="00CE1E8B" w:rsidP="00CE1E8B">
            <w:pPr>
              <w:pStyle w:val="aff3"/>
              <w:ind w:firstLineChars="0" w:firstLine="0"/>
              <w:rPr>
                <w:szCs w:val="18"/>
              </w:rPr>
            </w:pPr>
            <w:r w:rsidRPr="004E0F0A">
              <w:rPr>
                <w:szCs w:val="18"/>
              </w:rPr>
              <w:t>@codeSystemName=</w:t>
            </w:r>
            <w:r w:rsidRPr="004E0F0A">
              <w:rPr>
                <w:szCs w:val="18"/>
              </w:rPr>
              <w:t>“</w:t>
            </w:r>
            <w:r w:rsidRPr="004E0F0A">
              <w:rPr>
                <w:rFonts w:hint="eastAsia"/>
                <w:szCs w:val="18"/>
              </w:rPr>
              <w:t>D</w:t>
            </w:r>
            <w:r w:rsidRPr="004E0F0A">
              <w:rPr>
                <w:szCs w:val="18"/>
              </w:rPr>
              <w:t>CM</w:t>
            </w:r>
            <w:r w:rsidRPr="004E0F0A">
              <w:rPr>
                <w:szCs w:val="18"/>
              </w:rPr>
              <w:t>”</w:t>
            </w:r>
          </w:p>
        </w:tc>
      </w:tr>
      <w:tr w:rsidR="004E0F0A" w:rsidRPr="004E0F0A" w:rsidTr="005341C7">
        <w:tc>
          <w:tcPr>
            <w:tcW w:w="1050" w:type="pct"/>
            <w:vMerge/>
            <w:shd w:val="clear" w:color="auto" w:fill="auto"/>
          </w:tcPr>
          <w:p w:rsidR="00CE1E8B" w:rsidRPr="004E0F0A" w:rsidRDefault="00CE1E8B" w:rsidP="00CE1E8B">
            <w:pPr>
              <w:pStyle w:val="aff3"/>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网络类型代码</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存在时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tcPr>
          <w:p w:rsidR="00CE1E8B" w:rsidRPr="004E0F0A" w:rsidRDefault="00CE1E8B" w:rsidP="00CE1E8B">
            <w:pPr>
              <w:pStyle w:val="aff3"/>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网络地址</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存在时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医疗卫生机构</w:t>
            </w:r>
            <w:r w:rsidRPr="004E0F0A">
              <w:rPr>
                <w:szCs w:val="18"/>
              </w:rPr>
              <w:t>注册服务</w:t>
            </w:r>
            <w:r w:rsidRPr="004E0F0A">
              <w:rPr>
                <w:rFonts w:hint="eastAsia"/>
                <w:szCs w:val="18"/>
              </w:rPr>
              <w:t>应用DNS地址或者IP地址</w:t>
            </w:r>
          </w:p>
        </w:tc>
      </w:tr>
      <w:tr w:rsidR="004E0F0A" w:rsidRPr="004E0F0A" w:rsidTr="005341C7">
        <w:tc>
          <w:tcPr>
            <w:tcW w:w="1050" w:type="pct"/>
            <w:vMerge w:val="restar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事件目标(Event Destination)（必选）</w:t>
            </w: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事件</w:t>
            </w:r>
            <w:r w:rsidRPr="004E0F0A">
              <w:rPr>
                <w:szCs w:val="18"/>
              </w:rPr>
              <w:t>目标标识符</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在节点认证系统中注册的</w:t>
            </w:r>
            <w:bookmarkStart w:id="304" w:name="OLE_LINK177"/>
            <w:bookmarkStart w:id="305" w:name="OLE_LINK178"/>
            <w:r w:rsidRPr="004E0F0A">
              <w:rPr>
                <w:rFonts w:hint="eastAsia"/>
                <w:szCs w:val="18"/>
              </w:rPr>
              <w:t>医疗卫生机构</w:t>
            </w:r>
            <w:bookmarkEnd w:id="304"/>
            <w:bookmarkEnd w:id="305"/>
            <w:r w:rsidRPr="004E0F0A">
              <w:rPr>
                <w:rFonts w:hint="eastAsia"/>
                <w:szCs w:val="18"/>
              </w:rPr>
              <w:t>信息使用者OID标识符</w:t>
            </w:r>
          </w:p>
        </w:tc>
      </w:tr>
      <w:tr w:rsidR="004E0F0A" w:rsidRPr="004E0F0A" w:rsidTr="005341C7">
        <w:tc>
          <w:tcPr>
            <w:tcW w:w="1050" w:type="pct"/>
            <w:vMerge/>
            <w:shd w:val="clear" w:color="auto" w:fill="auto"/>
            <w:vAlign w:val="center"/>
          </w:tcPr>
          <w:p w:rsidR="00CE1E8B" w:rsidRPr="004E0F0A" w:rsidRDefault="00CE1E8B" w:rsidP="00CE1E8B">
            <w:pPr>
              <w:widowControl/>
              <w:jc w:val="left"/>
              <w:rPr>
                <w:rFonts w:ascii="宋体"/>
                <w:noProof/>
                <w:kern w:val="0"/>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事件目标名称</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医疗卫生机构信息使用者的</w:t>
            </w:r>
            <w:r w:rsidRPr="004E0F0A">
              <w:rPr>
                <w:szCs w:val="18"/>
              </w:rPr>
              <w:t>名称</w:t>
            </w:r>
          </w:p>
        </w:tc>
      </w:tr>
      <w:tr w:rsidR="004E0F0A" w:rsidRPr="004E0F0A" w:rsidTr="005341C7">
        <w:tc>
          <w:tcPr>
            <w:tcW w:w="1050" w:type="pct"/>
            <w:vMerge/>
            <w:shd w:val="clear" w:color="auto" w:fill="auto"/>
            <w:vAlign w:val="center"/>
          </w:tcPr>
          <w:p w:rsidR="00CE1E8B" w:rsidRPr="004E0F0A" w:rsidRDefault="00CE1E8B" w:rsidP="00CE1E8B">
            <w:pPr>
              <w:widowControl/>
              <w:jc w:val="left"/>
              <w:rPr>
                <w:rFonts w:ascii="宋体"/>
                <w:noProof/>
                <w:kern w:val="0"/>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网络类型代码</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存在时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vAlign w:val="center"/>
          </w:tcPr>
          <w:p w:rsidR="00CE1E8B" w:rsidRPr="004E0F0A" w:rsidRDefault="00CE1E8B" w:rsidP="00CE1E8B">
            <w:pPr>
              <w:widowControl/>
              <w:jc w:val="left"/>
              <w:rPr>
                <w:rFonts w:ascii="宋体"/>
                <w:noProof/>
                <w:kern w:val="0"/>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网络地址</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存在时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医疗卫生机构信息使用者DNS地址或者IP地址</w:t>
            </w:r>
          </w:p>
        </w:tc>
      </w:tr>
      <w:tr w:rsidR="004E0F0A" w:rsidRPr="004E0F0A" w:rsidTr="005341C7">
        <w:tc>
          <w:tcPr>
            <w:tcW w:w="1050" w:type="pct"/>
            <w:vMerge w:val="restart"/>
            <w:shd w:val="clear" w:color="auto" w:fill="auto"/>
          </w:tcPr>
          <w:p w:rsidR="00CE1E8B" w:rsidRPr="004E0F0A" w:rsidRDefault="00CE1E8B" w:rsidP="00CE1E8B">
            <w:pPr>
              <w:pStyle w:val="aff3"/>
              <w:ind w:firstLineChars="0" w:firstLine="0"/>
              <w:rPr>
                <w:szCs w:val="18"/>
              </w:rPr>
            </w:pPr>
            <w:r w:rsidRPr="004E0F0A">
              <w:rPr>
                <w:rFonts w:hint="eastAsia"/>
                <w:szCs w:val="18"/>
              </w:rPr>
              <w:t>事件发起人(Human Requestor)</w:t>
            </w:r>
          </w:p>
          <w:p w:rsidR="00CE1E8B" w:rsidRPr="004E0F0A" w:rsidRDefault="00CE1E8B" w:rsidP="00CE1E8B">
            <w:pPr>
              <w:pStyle w:val="aff3"/>
              <w:ind w:firstLineChars="0" w:firstLine="0"/>
              <w:rPr>
                <w:szCs w:val="18"/>
              </w:rPr>
            </w:pPr>
            <w:r w:rsidRPr="004E0F0A">
              <w:rPr>
                <w:rFonts w:hint="eastAsia"/>
                <w:szCs w:val="18"/>
              </w:rPr>
              <w:t>(可选)</w:t>
            </w: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用户标识符</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请求人标识</w:t>
            </w:r>
          </w:p>
        </w:tc>
      </w:tr>
      <w:tr w:rsidR="004E0F0A" w:rsidRPr="004E0F0A" w:rsidTr="005341C7">
        <w:tc>
          <w:tcPr>
            <w:tcW w:w="1050" w:type="pct"/>
            <w:vMerge/>
            <w:shd w:val="clear" w:color="auto" w:fill="auto"/>
          </w:tcPr>
          <w:p w:rsidR="00CE1E8B" w:rsidRPr="004E0F0A" w:rsidRDefault="00CE1E8B" w:rsidP="00CE1E8B">
            <w:pPr>
              <w:pStyle w:val="aff3"/>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用户名称</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请求人姓名</w:t>
            </w:r>
          </w:p>
        </w:tc>
      </w:tr>
      <w:tr w:rsidR="004E0F0A" w:rsidRPr="004E0F0A" w:rsidTr="005341C7">
        <w:tc>
          <w:tcPr>
            <w:tcW w:w="1050" w:type="pct"/>
            <w:vMerge w:val="restart"/>
            <w:shd w:val="clear" w:color="auto" w:fill="auto"/>
          </w:tcPr>
          <w:p w:rsidR="00CE1E8B" w:rsidRPr="004E0F0A" w:rsidRDefault="00CE1E8B" w:rsidP="00CE1E8B">
            <w:pPr>
              <w:pStyle w:val="aff3"/>
              <w:ind w:firstLineChars="0" w:firstLine="0"/>
              <w:rPr>
                <w:szCs w:val="18"/>
              </w:rPr>
            </w:pPr>
            <w:r w:rsidRPr="004E0F0A">
              <w:rPr>
                <w:rFonts w:hint="eastAsia"/>
                <w:szCs w:val="18"/>
              </w:rPr>
              <w:t>审计源(Audit Source)(必选)</w:t>
            </w: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审计源标识符</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必选</w:t>
            </w:r>
          </w:p>
        </w:tc>
        <w:tc>
          <w:tcPr>
            <w:tcW w:w="2194" w:type="pct"/>
            <w:shd w:val="clear" w:color="auto" w:fill="auto"/>
          </w:tcPr>
          <w:p w:rsidR="00CE1E8B" w:rsidRPr="004E0F0A" w:rsidRDefault="00CE3FF0" w:rsidP="00CE1E8B">
            <w:pPr>
              <w:pStyle w:val="aff3"/>
              <w:ind w:firstLineChars="0" w:firstLine="0"/>
              <w:rPr>
                <w:szCs w:val="18"/>
              </w:rPr>
            </w:pPr>
            <w:r w:rsidRPr="004E0F0A">
              <w:rPr>
                <w:rFonts w:hint="eastAsia"/>
                <w:szCs w:val="18"/>
              </w:rPr>
              <w:t>在节点认证系统中注册的医疗卫生机构</w:t>
            </w:r>
            <w:r w:rsidR="00CE1E8B" w:rsidRPr="004E0F0A">
              <w:rPr>
                <w:rFonts w:hint="eastAsia"/>
                <w:szCs w:val="18"/>
              </w:rPr>
              <w:t>注册服务OID标识符</w:t>
            </w:r>
          </w:p>
        </w:tc>
      </w:tr>
      <w:tr w:rsidR="004E0F0A" w:rsidRPr="004E0F0A" w:rsidTr="005341C7">
        <w:tc>
          <w:tcPr>
            <w:tcW w:w="1050" w:type="pct"/>
            <w:vMerge/>
            <w:shd w:val="clear" w:color="auto" w:fill="auto"/>
          </w:tcPr>
          <w:p w:rsidR="00CE1E8B" w:rsidRPr="004E0F0A" w:rsidRDefault="00CE1E8B" w:rsidP="00CE1E8B">
            <w:pPr>
              <w:pStyle w:val="aff3"/>
              <w:ind w:firstLineChars="0" w:firstLine="0"/>
              <w:rPr>
                <w:szCs w:val="18"/>
              </w:rPr>
            </w:pPr>
          </w:p>
        </w:tc>
        <w:tc>
          <w:tcPr>
            <w:tcW w:w="1054" w:type="pct"/>
            <w:shd w:val="clear" w:color="auto" w:fill="auto"/>
          </w:tcPr>
          <w:p w:rsidR="00CE1E8B" w:rsidRPr="004E0F0A" w:rsidRDefault="00CE1E8B" w:rsidP="00CE1E8B">
            <w:pPr>
              <w:pStyle w:val="aff3"/>
              <w:ind w:firstLineChars="0" w:firstLine="0"/>
              <w:rPr>
                <w:szCs w:val="18"/>
              </w:rPr>
            </w:pPr>
            <w:r w:rsidRPr="004E0F0A">
              <w:rPr>
                <w:rFonts w:hint="eastAsia"/>
                <w:szCs w:val="18"/>
              </w:rPr>
              <w:t>审计源名称</w:t>
            </w:r>
          </w:p>
        </w:tc>
        <w:tc>
          <w:tcPr>
            <w:tcW w:w="702" w:type="pct"/>
            <w:shd w:val="clear" w:color="auto" w:fill="auto"/>
            <w:vAlign w:val="center"/>
          </w:tcPr>
          <w:p w:rsidR="00CE1E8B" w:rsidRPr="004E0F0A" w:rsidRDefault="00CE1E8B" w:rsidP="00CE1E8B">
            <w:pPr>
              <w:pStyle w:val="aff3"/>
              <w:ind w:firstLineChars="0" w:firstLine="0"/>
              <w:jc w:val="center"/>
              <w:rPr>
                <w:szCs w:val="18"/>
              </w:rPr>
            </w:pPr>
            <w:r w:rsidRPr="004E0F0A">
              <w:rPr>
                <w:rFonts w:hint="eastAsia"/>
                <w:szCs w:val="18"/>
              </w:rPr>
              <w:t>可选</w:t>
            </w:r>
          </w:p>
        </w:tc>
        <w:tc>
          <w:tcPr>
            <w:tcW w:w="2194" w:type="pct"/>
            <w:shd w:val="clear" w:color="auto" w:fill="auto"/>
          </w:tcPr>
          <w:p w:rsidR="00CE1E8B" w:rsidRPr="004E0F0A" w:rsidRDefault="00CE1E8B" w:rsidP="00CE1E8B">
            <w:pPr>
              <w:pStyle w:val="aff3"/>
              <w:ind w:firstLineChars="0" w:firstLine="0"/>
              <w:rPr>
                <w:szCs w:val="18"/>
              </w:rPr>
            </w:pPr>
            <w:r w:rsidRPr="004E0F0A">
              <w:rPr>
                <w:rFonts w:hint="eastAsia"/>
                <w:szCs w:val="18"/>
              </w:rPr>
              <w:t>在节点认证系统中注册的</w:t>
            </w:r>
            <w:r w:rsidR="00CE3FF0" w:rsidRPr="004E0F0A">
              <w:rPr>
                <w:rFonts w:hint="eastAsia"/>
                <w:szCs w:val="18"/>
              </w:rPr>
              <w:t>医疗卫生机构</w:t>
            </w:r>
            <w:r w:rsidRPr="004E0F0A">
              <w:rPr>
                <w:rFonts w:hint="eastAsia"/>
                <w:szCs w:val="18"/>
              </w:rPr>
              <w:t>注册服务名称</w:t>
            </w:r>
          </w:p>
        </w:tc>
      </w:tr>
    </w:tbl>
    <w:bookmarkEnd w:id="302"/>
    <w:bookmarkEnd w:id="303"/>
    <w:p w:rsidR="007C5A03" w:rsidRPr="004E0F0A" w:rsidRDefault="00190BED" w:rsidP="007C5A03">
      <w:pPr>
        <w:pStyle w:val="a5"/>
        <w:spacing w:before="156" w:after="156"/>
      </w:pPr>
      <w:r w:rsidRPr="004E0F0A">
        <w:rPr>
          <w:rFonts w:hint="eastAsia"/>
        </w:rPr>
        <w:t>医疗卫生机构</w:t>
      </w:r>
      <w:r w:rsidR="007C5A03" w:rsidRPr="004E0F0A">
        <w:rPr>
          <w:rFonts w:hint="eastAsia"/>
        </w:rPr>
        <w:t>信息</w:t>
      </w:r>
      <w:r w:rsidR="00CE1E8B" w:rsidRPr="004E0F0A">
        <w:rPr>
          <w:rFonts w:hint="eastAsia"/>
        </w:rPr>
        <w:t>使用者</w:t>
      </w:r>
    </w:p>
    <w:p w:rsidR="007C5A03" w:rsidRPr="004E0F0A" w:rsidRDefault="007C5A03" w:rsidP="007C5A03">
      <w:pPr>
        <w:pStyle w:val="aff3"/>
      </w:pPr>
      <w:r w:rsidRPr="004E0F0A">
        <w:rPr>
          <w:rFonts w:hint="eastAsia"/>
        </w:rPr>
        <w:lastRenderedPageBreak/>
        <w:t>当</w:t>
      </w:r>
      <w:r w:rsidR="00190BED" w:rsidRPr="004E0F0A">
        <w:rPr>
          <w:rFonts w:hint="eastAsia"/>
        </w:rPr>
        <w:t>医疗卫生机构</w:t>
      </w:r>
      <w:r w:rsidRPr="004E0F0A">
        <w:rPr>
          <w:rFonts w:hint="eastAsia"/>
        </w:rPr>
        <w:t>信息使用者接收到</w:t>
      </w:r>
      <w:r w:rsidR="00190BED" w:rsidRPr="004E0F0A">
        <w:rPr>
          <w:rFonts w:hint="eastAsia"/>
        </w:rPr>
        <w:t>医疗卫生机构</w:t>
      </w:r>
      <w:r w:rsidRPr="004E0F0A">
        <w:rPr>
          <w:rFonts w:hint="eastAsia"/>
        </w:rPr>
        <w:t>信</w:t>
      </w:r>
      <w:r w:rsidR="00CE1E8B" w:rsidRPr="004E0F0A">
        <w:rPr>
          <w:rFonts w:hint="eastAsia"/>
        </w:rPr>
        <w:t>息变更通知后进行业务处理，处理完成后向审计追踪服务提交审计消息</w:t>
      </w:r>
      <w:r w:rsidRPr="004E0F0A">
        <w:rPr>
          <w:rFonts w:hint="eastAsia"/>
        </w:rPr>
        <w:t>，</w:t>
      </w:r>
      <w:r w:rsidR="00CE1E8B" w:rsidRPr="004E0F0A">
        <w:rPr>
          <w:rFonts w:hint="eastAsia"/>
        </w:rPr>
        <w:t>审计消息</w:t>
      </w:r>
      <w:r w:rsidRPr="004E0F0A">
        <w:t>详见表</w:t>
      </w:r>
      <w:r w:rsidRPr="004E0F0A">
        <w:rPr>
          <w:rFonts w:hint="eastAsia"/>
        </w:rPr>
        <w:t>1</w:t>
      </w:r>
      <w:r w:rsidR="00CE1E8B" w:rsidRPr="004E0F0A">
        <w:t>2</w:t>
      </w:r>
      <w:r w:rsidRPr="004E0F0A">
        <w:rPr>
          <w:rFonts w:hint="eastAsia"/>
        </w:rPr>
        <w:t>。</w:t>
      </w:r>
    </w:p>
    <w:p w:rsidR="007C5A03" w:rsidRPr="004E0F0A" w:rsidRDefault="00190BED" w:rsidP="007C5A03">
      <w:pPr>
        <w:pStyle w:val="af4"/>
        <w:spacing w:before="156" w:after="156"/>
      </w:pPr>
      <w:r w:rsidRPr="004E0F0A">
        <w:rPr>
          <w:rFonts w:hint="eastAsia"/>
        </w:rPr>
        <w:t>医疗卫生机构</w:t>
      </w:r>
      <w:r w:rsidR="00CE1E8B" w:rsidRPr="004E0F0A">
        <w:rPr>
          <w:rFonts w:hint="eastAsia"/>
        </w:rPr>
        <w:t>信息使用者</w:t>
      </w:r>
      <w:r w:rsidR="007C5A03" w:rsidRPr="004E0F0A">
        <w:rPr>
          <w:rFonts w:hint="eastAsia"/>
        </w:rPr>
        <w:t>审计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4E0F0A" w:rsidRPr="004E0F0A" w:rsidTr="005341C7">
        <w:tc>
          <w:tcPr>
            <w:tcW w:w="1050" w:type="pct"/>
            <w:shd w:val="clear" w:color="auto" w:fill="D9D9D9"/>
          </w:tcPr>
          <w:p w:rsidR="00CE3FF0" w:rsidRPr="004E0F0A" w:rsidRDefault="00CE3FF0" w:rsidP="002A11BF">
            <w:pPr>
              <w:pStyle w:val="aff3"/>
              <w:ind w:firstLineChars="0" w:firstLine="0"/>
              <w:rPr>
                <w:szCs w:val="18"/>
              </w:rPr>
            </w:pPr>
            <w:r w:rsidRPr="004E0F0A">
              <w:rPr>
                <w:szCs w:val="18"/>
              </w:rPr>
              <w:t>记录内容</w:t>
            </w:r>
          </w:p>
        </w:tc>
        <w:tc>
          <w:tcPr>
            <w:tcW w:w="1054" w:type="pct"/>
            <w:shd w:val="clear" w:color="auto" w:fill="D9D9D9"/>
          </w:tcPr>
          <w:p w:rsidR="00CE3FF0" w:rsidRPr="004E0F0A" w:rsidRDefault="00CE3FF0" w:rsidP="002A11BF">
            <w:pPr>
              <w:pStyle w:val="aff3"/>
              <w:ind w:firstLineChars="0" w:firstLine="0"/>
              <w:jc w:val="center"/>
              <w:rPr>
                <w:szCs w:val="18"/>
              </w:rPr>
            </w:pPr>
            <w:r w:rsidRPr="004E0F0A">
              <w:rPr>
                <w:szCs w:val="18"/>
              </w:rPr>
              <w:t>消息节点</w:t>
            </w:r>
          </w:p>
        </w:tc>
        <w:tc>
          <w:tcPr>
            <w:tcW w:w="702" w:type="pct"/>
            <w:shd w:val="clear" w:color="auto" w:fill="D9D9D9"/>
          </w:tcPr>
          <w:p w:rsidR="00CE3FF0" w:rsidRPr="004E0F0A" w:rsidRDefault="00CE3FF0" w:rsidP="002A11BF">
            <w:pPr>
              <w:pStyle w:val="aff3"/>
              <w:ind w:firstLineChars="0" w:firstLine="0"/>
              <w:jc w:val="center"/>
              <w:rPr>
                <w:szCs w:val="18"/>
              </w:rPr>
            </w:pPr>
            <w:r w:rsidRPr="004E0F0A">
              <w:rPr>
                <w:rFonts w:hint="eastAsia"/>
                <w:szCs w:val="18"/>
              </w:rPr>
              <w:t>可选项</w:t>
            </w:r>
          </w:p>
        </w:tc>
        <w:tc>
          <w:tcPr>
            <w:tcW w:w="2194" w:type="pct"/>
            <w:shd w:val="clear" w:color="auto" w:fill="D9D9D9"/>
          </w:tcPr>
          <w:p w:rsidR="00CE3FF0" w:rsidRPr="004E0F0A" w:rsidRDefault="00CE3FF0" w:rsidP="002A11BF">
            <w:pPr>
              <w:pStyle w:val="aff3"/>
              <w:ind w:firstLineChars="0" w:firstLine="0"/>
              <w:jc w:val="center"/>
              <w:rPr>
                <w:szCs w:val="18"/>
              </w:rPr>
            </w:pPr>
            <w:r w:rsidRPr="004E0F0A">
              <w:rPr>
                <w:rFonts w:hint="eastAsia"/>
                <w:szCs w:val="18"/>
              </w:rPr>
              <w:t>取值约束</w:t>
            </w:r>
          </w:p>
        </w:tc>
      </w:tr>
      <w:tr w:rsidR="004E0F0A" w:rsidRPr="004E0F0A" w:rsidTr="005341C7">
        <w:tc>
          <w:tcPr>
            <w:tcW w:w="1050" w:type="pct"/>
            <w:vMerge w:val="restart"/>
            <w:shd w:val="clear" w:color="auto" w:fill="auto"/>
            <w:vAlign w:val="center"/>
          </w:tcPr>
          <w:p w:rsidR="00CE3FF0" w:rsidRPr="004E0F0A" w:rsidRDefault="00CE3FF0" w:rsidP="002A11BF">
            <w:pPr>
              <w:pStyle w:val="aff3"/>
              <w:ind w:firstLineChars="0" w:firstLine="0"/>
              <w:jc w:val="center"/>
            </w:pPr>
            <w:r w:rsidRPr="004E0F0A">
              <w:rPr>
                <w:rFonts w:hint="eastAsia"/>
                <w:szCs w:val="18"/>
              </w:rPr>
              <w:t>事件</w:t>
            </w:r>
            <w:r w:rsidRPr="004E0F0A">
              <w:t>（Event）</w:t>
            </w:r>
          </w:p>
          <w:p w:rsidR="00CE3FF0" w:rsidRPr="004E0F0A" w:rsidRDefault="00CE3FF0" w:rsidP="002A11BF">
            <w:pPr>
              <w:pStyle w:val="aff3"/>
              <w:ind w:firstLineChars="0" w:firstLine="0"/>
              <w:jc w:val="center"/>
              <w:rPr>
                <w:szCs w:val="18"/>
              </w:rPr>
            </w:pPr>
            <w:r w:rsidRPr="004E0F0A">
              <w:t>（必选）</w:t>
            </w:r>
          </w:p>
        </w:tc>
        <w:tc>
          <w:tcPr>
            <w:tcW w:w="1054" w:type="pct"/>
            <w:shd w:val="clear" w:color="auto" w:fill="auto"/>
          </w:tcPr>
          <w:p w:rsidR="00CE3FF0" w:rsidRPr="004E0F0A" w:rsidRDefault="00CE3FF0" w:rsidP="002A11BF">
            <w:pPr>
              <w:pStyle w:val="aff3"/>
              <w:ind w:firstLineChars="0" w:firstLine="0"/>
              <w:rPr>
                <w:szCs w:val="18"/>
              </w:rPr>
            </w:pPr>
            <w:r w:rsidRPr="004E0F0A">
              <w:t>事件标识</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无限制</w:t>
            </w:r>
          </w:p>
        </w:tc>
      </w:tr>
      <w:tr w:rsidR="004E0F0A" w:rsidRPr="004E0F0A" w:rsidTr="005341C7">
        <w:tc>
          <w:tcPr>
            <w:tcW w:w="1050" w:type="pct"/>
            <w:vMerge/>
            <w:shd w:val="clear" w:color="auto" w:fill="auto"/>
            <w:vAlign w:val="center"/>
          </w:tcPr>
          <w:p w:rsidR="00CE3FF0" w:rsidRPr="004E0F0A" w:rsidRDefault="00CE3FF0" w:rsidP="002A11BF">
            <w:pPr>
              <w:pStyle w:val="aff3"/>
              <w:ind w:firstLineChars="0" w:firstLine="0"/>
              <w:jc w:val="center"/>
              <w:rPr>
                <w:szCs w:val="18"/>
              </w:rPr>
            </w:pPr>
          </w:p>
        </w:tc>
        <w:tc>
          <w:tcPr>
            <w:tcW w:w="1054" w:type="pct"/>
            <w:shd w:val="clear" w:color="auto" w:fill="auto"/>
          </w:tcPr>
          <w:p w:rsidR="00CE3FF0" w:rsidRPr="004E0F0A" w:rsidRDefault="00CE3FF0" w:rsidP="002A11BF">
            <w:pPr>
              <w:pStyle w:val="aff3"/>
              <w:ind w:firstLineChars="0" w:firstLine="0"/>
            </w:pPr>
            <w:r w:rsidRPr="004E0F0A">
              <w:rPr>
                <w:rFonts w:hint="eastAsia"/>
              </w:rPr>
              <w:t>事件</w:t>
            </w:r>
            <w:r w:rsidRPr="004E0F0A">
              <w:t>活动</w:t>
            </w:r>
            <w:r w:rsidRPr="004E0F0A">
              <w:rPr>
                <w:rFonts w:hint="eastAsia"/>
              </w:rPr>
              <w:t>代码</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w:t>
            </w:r>
            <w:r w:rsidRPr="004E0F0A">
              <w:rPr>
                <w:szCs w:val="18"/>
              </w:rPr>
              <w:t>R</w:t>
            </w:r>
            <w:r w:rsidRPr="004E0F0A">
              <w:rPr>
                <w:rFonts w:hint="eastAsia"/>
                <w:szCs w:val="18"/>
              </w:rPr>
              <w:t>”（读取）</w:t>
            </w:r>
          </w:p>
        </w:tc>
      </w:tr>
      <w:tr w:rsidR="004E0F0A" w:rsidRPr="004E0F0A" w:rsidTr="005341C7">
        <w:tc>
          <w:tcPr>
            <w:tcW w:w="1050" w:type="pct"/>
            <w:vMerge/>
            <w:shd w:val="clear" w:color="auto" w:fill="auto"/>
          </w:tcPr>
          <w:p w:rsidR="00CE3FF0" w:rsidRPr="004E0F0A" w:rsidRDefault="00CE3FF0" w:rsidP="002A11BF">
            <w:pPr>
              <w:pStyle w:val="aff3"/>
              <w:ind w:firstLineChars="0" w:firstLine="0"/>
              <w:rPr>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t>发起时间</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rFonts w:hint="eastAsia"/>
                <w:szCs w:val="18"/>
              </w:rPr>
              <w:t>第13部</w:t>
            </w:r>
            <w:r w:rsidRPr="004E0F0A">
              <w:rPr>
                <w:rFonts w:hint="eastAsia"/>
                <w:szCs w:val="18"/>
              </w:rPr>
              <w:t>分要求</w:t>
            </w:r>
          </w:p>
        </w:tc>
      </w:tr>
      <w:tr w:rsidR="004E0F0A" w:rsidRPr="004E0F0A" w:rsidTr="005341C7">
        <w:tc>
          <w:tcPr>
            <w:tcW w:w="1050" w:type="pct"/>
            <w:vMerge/>
            <w:shd w:val="clear" w:color="auto" w:fill="auto"/>
          </w:tcPr>
          <w:p w:rsidR="00CE3FF0" w:rsidRPr="004E0F0A" w:rsidRDefault="00CE3FF0" w:rsidP="002A11BF">
            <w:pPr>
              <w:pStyle w:val="aff3"/>
              <w:ind w:firstLineChars="0" w:firstLine="0"/>
              <w:rPr>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事件结果</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2事件</w:t>
            </w:r>
            <w:r w:rsidRPr="004E0F0A">
              <w:rPr>
                <w:szCs w:val="18"/>
              </w:rPr>
              <w:t>结果</w:t>
            </w:r>
            <w:r w:rsidRPr="004E0F0A">
              <w:rPr>
                <w:rFonts w:hint="eastAsia"/>
                <w:szCs w:val="18"/>
              </w:rPr>
              <w:t>代码</w:t>
            </w:r>
            <w:r w:rsidRPr="004E0F0A">
              <w:rPr>
                <w:szCs w:val="18"/>
              </w:rPr>
              <w:t>表</w:t>
            </w:r>
            <w:r w:rsidRPr="004E0F0A">
              <w:rPr>
                <w:rFonts w:hint="eastAsia"/>
                <w:szCs w:val="18"/>
              </w:rPr>
              <w:t>的要求</w:t>
            </w:r>
          </w:p>
        </w:tc>
      </w:tr>
      <w:tr w:rsidR="004E0F0A" w:rsidRPr="004E0F0A" w:rsidTr="005341C7">
        <w:trPr>
          <w:trHeight w:val="1258"/>
        </w:trPr>
        <w:tc>
          <w:tcPr>
            <w:tcW w:w="1050" w:type="pct"/>
            <w:vMerge/>
            <w:shd w:val="clear" w:color="auto" w:fill="auto"/>
          </w:tcPr>
          <w:p w:rsidR="00CE3FF0" w:rsidRPr="004E0F0A" w:rsidRDefault="00CE3FF0" w:rsidP="002A11BF">
            <w:pPr>
              <w:pStyle w:val="aff3"/>
              <w:ind w:firstLineChars="0" w:firstLine="0"/>
              <w:rPr>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事件类型</w:t>
            </w:r>
            <w:r w:rsidRPr="004E0F0A">
              <w:rPr>
                <w:szCs w:val="18"/>
              </w:rPr>
              <w:t>代码</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code=</w:t>
            </w:r>
            <w:r w:rsidRPr="004E0F0A">
              <w:rPr>
                <w:szCs w:val="18"/>
              </w:rPr>
              <w:t>“</w:t>
            </w:r>
            <w:r w:rsidRPr="004E0F0A">
              <w:rPr>
                <w:rFonts w:hint="eastAsia"/>
                <w:szCs w:val="18"/>
              </w:rPr>
              <w:t>IST-</w:t>
            </w:r>
            <w:r w:rsidRPr="004E0F0A">
              <w:rPr>
                <w:szCs w:val="18"/>
              </w:rPr>
              <w:t>MIR3</w:t>
            </w:r>
            <w:r w:rsidRPr="004E0F0A">
              <w:rPr>
                <w:szCs w:val="18"/>
              </w:rPr>
              <w:t>”</w:t>
            </w:r>
            <w:r w:rsidRPr="004E0F0A">
              <w:rPr>
                <w:rFonts w:hint="eastAsia"/>
                <w:szCs w:val="18"/>
              </w:rPr>
              <w:t>;</w:t>
            </w:r>
          </w:p>
          <w:p w:rsidR="00CE3FF0" w:rsidRPr="004E0F0A" w:rsidRDefault="00CE3FF0" w:rsidP="002A11BF">
            <w:pPr>
              <w:pStyle w:val="aff3"/>
              <w:ind w:firstLineChars="0" w:firstLine="0"/>
              <w:rPr>
                <w:szCs w:val="18"/>
              </w:rPr>
            </w:pPr>
            <w:r w:rsidRPr="004E0F0A">
              <w:rPr>
                <w:rFonts w:hint="eastAsia"/>
                <w:szCs w:val="18"/>
              </w:rPr>
              <w:t>@displayName=</w:t>
            </w:r>
            <w:r w:rsidRPr="004E0F0A">
              <w:rPr>
                <w:szCs w:val="18"/>
              </w:rPr>
              <w:t>“</w:t>
            </w:r>
            <w:r w:rsidRPr="004E0F0A">
              <w:rPr>
                <w:rFonts w:hint="eastAsia"/>
                <w:szCs w:val="18"/>
              </w:rPr>
              <w:t>医疗卫生机构信息变更通知</w:t>
            </w:r>
            <w:r w:rsidRPr="004E0F0A">
              <w:rPr>
                <w:szCs w:val="18"/>
              </w:rPr>
              <w:t>”</w:t>
            </w:r>
          </w:p>
          <w:p w:rsidR="00CE3FF0" w:rsidRPr="004E0F0A" w:rsidRDefault="00CE3FF0" w:rsidP="002A11BF">
            <w:pPr>
              <w:pStyle w:val="aff3"/>
              <w:ind w:firstLineChars="0" w:firstLine="0"/>
              <w:rPr>
                <w:szCs w:val="18"/>
              </w:rPr>
            </w:pPr>
            <w:r w:rsidRPr="004E0F0A">
              <w:rPr>
                <w:szCs w:val="18"/>
              </w:rPr>
              <w:t>@codeSystemName=</w:t>
            </w:r>
            <w:r w:rsidRPr="004E0F0A">
              <w:rPr>
                <w:szCs w:val="18"/>
              </w:rPr>
              <w:t>“</w:t>
            </w:r>
            <w:r w:rsidRPr="004E0F0A">
              <w:rPr>
                <w:rFonts w:hint="eastAsia"/>
                <w:szCs w:val="18"/>
              </w:rPr>
              <w:t>服务代码表</w:t>
            </w:r>
            <w:r w:rsidRPr="004E0F0A">
              <w:rPr>
                <w:szCs w:val="18"/>
              </w:rPr>
              <w:t>”</w:t>
            </w:r>
          </w:p>
        </w:tc>
      </w:tr>
      <w:tr w:rsidR="004E0F0A" w:rsidRPr="004E0F0A" w:rsidTr="005341C7">
        <w:tc>
          <w:tcPr>
            <w:tcW w:w="1050" w:type="pct"/>
            <w:vMerge w:val="restar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事件源(Event Source)</w:t>
            </w:r>
          </w:p>
          <w:p w:rsidR="00CE3FF0" w:rsidRPr="004E0F0A" w:rsidRDefault="00CE3FF0" w:rsidP="002A11BF">
            <w:pPr>
              <w:pStyle w:val="aff3"/>
              <w:ind w:firstLineChars="0" w:firstLine="0"/>
              <w:jc w:val="center"/>
              <w:rPr>
                <w:szCs w:val="18"/>
              </w:rPr>
            </w:pPr>
            <w:r w:rsidRPr="004E0F0A">
              <w:rPr>
                <w:rFonts w:hint="eastAsia"/>
                <w:szCs w:val="18"/>
              </w:rPr>
              <w:t>（必选）</w:t>
            </w: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事件源标识符</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在节点认证系统中注册的居民注册服务应用OID标识符</w:t>
            </w:r>
          </w:p>
        </w:tc>
      </w:tr>
      <w:tr w:rsidR="004E0F0A" w:rsidRPr="004E0F0A" w:rsidTr="005341C7">
        <w:tc>
          <w:tcPr>
            <w:tcW w:w="1050" w:type="pct"/>
            <w:vMerge/>
            <w:shd w:val="clear" w:color="auto" w:fill="auto"/>
          </w:tcPr>
          <w:p w:rsidR="00CE3FF0" w:rsidRPr="004E0F0A" w:rsidRDefault="00CE3FF0" w:rsidP="002A11BF">
            <w:pPr>
              <w:pStyle w:val="aff3"/>
              <w:ind w:firstLineChars="0" w:firstLine="0"/>
              <w:rPr>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事件源名称</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在节点认证系统中注册的居民注册服务应用名称</w:t>
            </w:r>
          </w:p>
        </w:tc>
      </w:tr>
      <w:tr w:rsidR="004E0F0A" w:rsidRPr="004E0F0A" w:rsidTr="005341C7">
        <w:tc>
          <w:tcPr>
            <w:tcW w:w="1050" w:type="pct"/>
            <w:vMerge/>
            <w:shd w:val="clear" w:color="auto" w:fill="auto"/>
          </w:tcPr>
          <w:p w:rsidR="00CE3FF0" w:rsidRPr="004E0F0A" w:rsidRDefault="00CE3FF0" w:rsidP="002A11BF">
            <w:pPr>
              <w:pStyle w:val="aff3"/>
              <w:ind w:firstLineChars="0" w:firstLine="0"/>
              <w:rPr>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参与者角色</w:t>
            </w:r>
            <w:r w:rsidRPr="004E0F0A">
              <w:rPr>
                <w:szCs w:val="18"/>
              </w:rPr>
              <w:t>代码</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code=</w:t>
            </w:r>
            <w:r w:rsidRPr="004E0F0A">
              <w:rPr>
                <w:szCs w:val="18"/>
              </w:rPr>
              <w:t>“</w:t>
            </w:r>
            <w:r w:rsidRPr="004E0F0A">
              <w:rPr>
                <w:rFonts w:hint="eastAsia"/>
                <w:szCs w:val="18"/>
              </w:rPr>
              <w:t>110153</w:t>
            </w:r>
            <w:r w:rsidRPr="004E0F0A">
              <w:rPr>
                <w:szCs w:val="18"/>
              </w:rPr>
              <w:t>”</w:t>
            </w:r>
            <w:r w:rsidRPr="004E0F0A">
              <w:rPr>
                <w:rFonts w:hint="eastAsia"/>
                <w:szCs w:val="18"/>
              </w:rPr>
              <w:t>;</w:t>
            </w:r>
          </w:p>
          <w:p w:rsidR="00CE3FF0" w:rsidRPr="004E0F0A" w:rsidRDefault="00CE3FF0" w:rsidP="002A11BF">
            <w:pPr>
              <w:pStyle w:val="aff3"/>
              <w:ind w:firstLineChars="0" w:firstLine="0"/>
              <w:rPr>
                <w:szCs w:val="18"/>
              </w:rPr>
            </w:pPr>
            <w:r w:rsidRPr="004E0F0A">
              <w:rPr>
                <w:rFonts w:hint="eastAsia"/>
                <w:szCs w:val="18"/>
              </w:rPr>
              <w:t>@displayName=</w:t>
            </w:r>
            <w:r w:rsidRPr="004E0F0A">
              <w:rPr>
                <w:szCs w:val="18"/>
              </w:rPr>
              <w:t>“</w:t>
            </w:r>
            <w:r w:rsidRPr="004E0F0A">
              <w:rPr>
                <w:rFonts w:hint="eastAsia"/>
                <w:szCs w:val="18"/>
              </w:rPr>
              <w:t>S</w:t>
            </w:r>
            <w:r w:rsidRPr="004E0F0A">
              <w:rPr>
                <w:szCs w:val="18"/>
              </w:rPr>
              <w:t>ource</w:t>
            </w:r>
          </w:p>
          <w:p w:rsidR="00CE3FF0" w:rsidRPr="004E0F0A" w:rsidRDefault="00CE3FF0" w:rsidP="002A11BF">
            <w:pPr>
              <w:pStyle w:val="aff3"/>
              <w:ind w:firstLineChars="0" w:firstLine="0"/>
              <w:rPr>
                <w:szCs w:val="18"/>
              </w:rPr>
            </w:pPr>
            <w:r w:rsidRPr="004E0F0A">
              <w:rPr>
                <w:szCs w:val="18"/>
              </w:rPr>
              <w:t>@codeSystemName=</w:t>
            </w:r>
            <w:r w:rsidRPr="004E0F0A">
              <w:rPr>
                <w:szCs w:val="18"/>
              </w:rPr>
              <w:t>“</w:t>
            </w:r>
            <w:r w:rsidRPr="004E0F0A">
              <w:rPr>
                <w:rFonts w:hint="eastAsia"/>
                <w:szCs w:val="18"/>
              </w:rPr>
              <w:t>D</w:t>
            </w:r>
            <w:r w:rsidRPr="004E0F0A">
              <w:rPr>
                <w:szCs w:val="18"/>
              </w:rPr>
              <w:t>CM</w:t>
            </w:r>
            <w:r w:rsidRPr="004E0F0A">
              <w:rPr>
                <w:szCs w:val="18"/>
              </w:rPr>
              <w:t>”</w:t>
            </w:r>
          </w:p>
        </w:tc>
      </w:tr>
      <w:tr w:rsidR="004E0F0A" w:rsidRPr="004E0F0A" w:rsidTr="005341C7">
        <w:tc>
          <w:tcPr>
            <w:tcW w:w="1050" w:type="pct"/>
            <w:vMerge/>
            <w:shd w:val="clear" w:color="auto" w:fill="auto"/>
          </w:tcPr>
          <w:p w:rsidR="00CE3FF0" w:rsidRPr="004E0F0A" w:rsidRDefault="00CE3FF0" w:rsidP="002A11BF">
            <w:pPr>
              <w:pStyle w:val="aff3"/>
              <w:ind w:firstLineChars="0" w:firstLine="0"/>
              <w:rPr>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网络类型代码</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存在时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tcPr>
          <w:p w:rsidR="00CE3FF0" w:rsidRPr="004E0F0A" w:rsidRDefault="00CE3FF0" w:rsidP="002A11BF">
            <w:pPr>
              <w:pStyle w:val="aff3"/>
              <w:ind w:firstLineChars="0" w:firstLine="0"/>
              <w:rPr>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网络地址</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存在时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医疗卫生机构</w:t>
            </w:r>
            <w:r w:rsidRPr="004E0F0A">
              <w:rPr>
                <w:szCs w:val="18"/>
              </w:rPr>
              <w:t>注册服务</w:t>
            </w:r>
            <w:r w:rsidRPr="004E0F0A">
              <w:rPr>
                <w:rFonts w:hint="eastAsia"/>
                <w:szCs w:val="18"/>
              </w:rPr>
              <w:t>应用DNS地址或者IP地址</w:t>
            </w:r>
          </w:p>
        </w:tc>
      </w:tr>
      <w:tr w:rsidR="004E0F0A" w:rsidRPr="004E0F0A" w:rsidTr="005341C7">
        <w:tc>
          <w:tcPr>
            <w:tcW w:w="1050" w:type="pct"/>
            <w:vMerge w:val="restar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事件目标(Event Destination)（必选）</w:t>
            </w: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事件</w:t>
            </w:r>
            <w:r w:rsidRPr="004E0F0A">
              <w:rPr>
                <w:szCs w:val="18"/>
              </w:rPr>
              <w:t>目标标识符</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在节点认证系统中注册的医疗卫生机构信息使用者OID标识符</w:t>
            </w:r>
          </w:p>
        </w:tc>
      </w:tr>
      <w:tr w:rsidR="004E0F0A" w:rsidRPr="004E0F0A" w:rsidTr="005341C7">
        <w:tc>
          <w:tcPr>
            <w:tcW w:w="1050" w:type="pct"/>
            <w:vMerge/>
            <w:shd w:val="clear" w:color="auto" w:fill="auto"/>
            <w:vAlign w:val="center"/>
          </w:tcPr>
          <w:p w:rsidR="00CE3FF0" w:rsidRPr="004E0F0A" w:rsidRDefault="00CE3FF0" w:rsidP="002A11BF">
            <w:pPr>
              <w:widowControl/>
              <w:jc w:val="left"/>
              <w:rPr>
                <w:rFonts w:ascii="宋体"/>
                <w:noProof/>
                <w:kern w:val="0"/>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事件目标名称</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医疗卫生机构信息使用者的</w:t>
            </w:r>
            <w:r w:rsidRPr="004E0F0A">
              <w:rPr>
                <w:szCs w:val="18"/>
              </w:rPr>
              <w:t>名称</w:t>
            </w:r>
          </w:p>
        </w:tc>
      </w:tr>
      <w:tr w:rsidR="004E0F0A" w:rsidRPr="004E0F0A" w:rsidTr="005341C7">
        <w:tc>
          <w:tcPr>
            <w:tcW w:w="1050" w:type="pct"/>
            <w:vMerge/>
            <w:shd w:val="clear" w:color="auto" w:fill="auto"/>
            <w:vAlign w:val="center"/>
          </w:tcPr>
          <w:p w:rsidR="00CE3FF0" w:rsidRPr="004E0F0A" w:rsidRDefault="00CE3FF0" w:rsidP="002A11BF">
            <w:pPr>
              <w:widowControl/>
              <w:jc w:val="left"/>
              <w:rPr>
                <w:rFonts w:ascii="宋体"/>
                <w:noProof/>
                <w:kern w:val="0"/>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网络类型代码</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存在时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符合</w:t>
            </w:r>
            <w:r w:rsidR="00926E2C" w:rsidRPr="004E0F0A">
              <w:rPr>
                <w:rFonts w:hint="eastAsia"/>
                <w:szCs w:val="18"/>
              </w:rPr>
              <w:t>本标准</w:t>
            </w:r>
            <w:r w:rsidR="000B00F9" w:rsidRPr="004E0F0A">
              <w:rPr>
                <w:szCs w:val="18"/>
              </w:rPr>
              <w:t>第13部</w:t>
            </w:r>
            <w:r w:rsidRPr="004E0F0A">
              <w:rPr>
                <w:rFonts w:hint="eastAsia"/>
                <w:szCs w:val="18"/>
              </w:rPr>
              <w:t>分附录C.</w:t>
            </w:r>
            <w:r w:rsidRPr="004E0F0A">
              <w:rPr>
                <w:szCs w:val="18"/>
              </w:rPr>
              <w:t xml:space="preserve">5 </w:t>
            </w:r>
            <w:r w:rsidRPr="004E0F0A">
              <w:rPr>
                <w:rFonts w:hint="eastAsia"/>
                <w:szCs w:val="18"/>
              </w:rPr>
              <w:t>网络访问</w:t>
            </w:r>
            <w:r w:rsidRPr="004E0F0A">
              <w:rPr>
                <w:szCs w:val="18"/>
              </w:rPr>
              <w:t>类型代码表</w:t>
            </w:r>
            <w:r w:rsidRPr="004E0F0A">
              <w:rPr>
                <w:rFonts w:hint="eastAsia"/>
                <w:szCs w:val="18"/>
              </w:rPr>
              <w:t>的要求</w:t>
            </w:r>
          </w:p>
        </w:tc>
      </w:tr>
      <w:tr w:rsidR="004E0F0A" w:rsidRPr="004E0F0A" w:rsidTr="005341C7">
        <w:tc>
          <w:tcPr>
            <w:tcW w:w="1050" w:type="pct"/>
            <w:vMerge/>
            <w:shd w:val="clear" w:color="auto" w:fill="auto"/>
            <w:vAlign w:val="center"/>
          </w:tcPr>
          <w:p w:rsidR="00CE3FF0" w:rsidRPr="004E0F0A" w:rsidRDefault="00CE3FF0" w:rsidP="002A11BF">
            <w:pPr>
              <w:widowControl/>
              <w:jc w:val="left"/>
              <w:rPr>
                <w:rFonts w:ascii="宋体"/>
                <w:noProof/>
                <w:kern w:val="0"/>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网络地址</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存在时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医疗卫生机构信息使用者DNS地址或者IP地址</w:t>
            </w:r>
          </w:p>
        </w:tc>
      </w:tr>
      <w:tr w:rsidR="004E0F0A" w:rsidRPr="004E0F0A" w:rsidTr="005341C7">
        <w:tc>
          <w:tcPr>
            <w:tcW w:w="1050" w:type="pct"/>
            <w:vMerge w:val="restart"/>
            <w:shd w:val="clear" w:color="auto" w:fill="auto"/>
          </w:tcPr>
          <w:p w:rsidR="00CE3FF0" w:rsidRPr="004E0F0A" w:rsidRDefault="00CE3FF0" w:rsidP="002A11BF">
            <w:pPr>
              <w:pStyle w:val="aff3"/>
              <w:ind w:firstLineChars="0" w:firstLine="0"/>
              <w:rPr>
                <w:szCs w:val="18"/>
              </w:rPr>
            </w:pPr>
            <w:r w:rsidRPr="004E0F0A">
              <w:rPr>
                <w:rFonts w:hint="eastAsia"/>
                <w:szCs w:val="18"/>
              </w:rPr>
              <w:t>事件发起人(Human Requestor)</w:t>
            </w:r>
          </w:p>
          <w:p w:rsidR="00CE3FF0" w:rsidRPr="004E0F0A" w:rsidRDefault="00CE3FF0" w:rsidP="002A11BF">
            <w:pPr>
              <w:pStyle w:val="aff3"/>
              <w:ind w:firstLineChars="0" w:firstLine="0"/>
              <w:rPr>
                <w:szCs w:val="18"/>
              </w:rPr>
            </w:pPr>
            <w:r w:rsidRPr="004E0F0A">
              <w:rPr>
                <w:rFonts w:hint="eastAsia"/>
                <w:szCs w:val="18"/>
              </w:rPr>
              <w:t>(可选)</w:t>
            </w: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用户标识符</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请求人标识</w:t>
            </w:r>
          </w:p>
        </w:tc>
      </w:tr>
      <w:tr w:rsidR="004E0F0A" w:rsidRPr="004E0F0A" w:rsidTr="005341C7">
        <w:tc>
          <w:tcPr>
            <w:tcW w:w="1050" w:type="pct"/>
            <w:vMerge/>
            <w:shd w:val="clear" w:color="auto" w:fill="auto"/>
          </w:tcPr>
          <w:p w:rsidR="00CE3FF0" w:rsidRPr="004E0F0A" w:rsidRDefault="00CE3FF0" w:rsidP="002A11BF">
            <w:pPr>
              <w:pStyle w:val="aff3"/>
              <w:ind w:firstLineChars="0" w:firstLine="0"/>
              <w:rPr>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用户名称</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2A11BF">
            <w:pPr>
              <w:pStyle w:val="aff3"/>
              <w:ind w:firstLineChars="0" w:firstLine="0"/>
              <w:rPr>
                <w:szCs w:val="18"/>
              </w:rPr>
            </w:pPr>
            <w:r w:rsidRPr="004E0F0A">
              <w:rPr>
                <w:rFonts w:hint="eastAsia"/>
                <w:szCs w:val="18"/>
              </w:rPr>
              <w:t>请求人姓名</w:t>
            </w:r>
          </w:p>
        </w:tc>
      </w:tr>
      <w:tr w:rsidR="004E0F0A" w:rsidRPr="004E0F0A" w:rsidTr="005341C7">
        <w:tc>
          <w:tcPr>
            <w:tcW w:w="1050" w:type="pct"/>
            <w:vMerge w:val="restart"/>
            <w:shd w:val="clear" w:color="auto" w:fill="auto"/>
          </w:tcPr>
          <w:p w:rsidR="00CE3FF0" w:rsidRPr="004E0F0A" w:rsidRDefault="00CE3FF0" w:rsidP="002A11BF">
            <w:pPr>
              <w:pStyle w:val="aff3"/>
              <w:ind w:firstLineChars="0" w:firstLine="0"/>
              <w:rPr>
                <w:szCs w:val="18"/>
              </w:rPr>
            </w:pPr>
            <w:r w:rsidRPr="004E0F0A">
              <w:rPr>
                <w:rFonts w:hint="eastAsia"/>
                <w:szCs w:val="18"/>
              </w:rPr>
              <w:t>审计源(Audit Source)(必选)</w:t>
            </w: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审计源标识符</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必选</w:t>
            </w:r>
          </w:p>
        </w:tc>
        <w:tc>
          <w:tcPr>
            <w:tcW w:w="2194" w:type="pct"/>
            <w:shd w:val="clear" w:color="auto" w:fill="auto"/>
          </w:tcPr>
          <w:p w:rsidR="00CE3FF0" w:rsidRPr="004E0F0A" w:rsidRDefault="00CE3FF0" w:rsidP="00CE3FF0">
            <w:pPr>
              <w:pStyle w:val="aff3"/>
              <w:ind w:firstLineChars="0" w:firstLine="0"/>
              <w:rPr>
                <w:szCs w:val="18"/>
              </w:rPr>
            </w:pPr>
            <w:r w:rsidRPr="004E0F0A">
              <w:rPr>
                <w:rFonts w:hint="eastAsia"/>
                <w:szCs w:val="18"/>
              </w:rPr>
              <w:t>在节点认证系统中注册的医疗卫生机构信息使用者OID标识符</w:t>
            </w:r>
          </w:p>
        </w:tc>
      </w:tr>
      <w:tr w:rsidR="004E0F0A" w:rsidRPr="004E0F0A" w:rsidTr="005341C7">
        <w:tc>
          <w:tcPr>
            <w:tcW w:w="1050" w:type="pct"/>
            <w:vMerge/>
            <w:shd w:val="clear" w:color="auto" w:fill="auto"/>
          </w:tcPr>
          <w:p w:rsidR="00CE3FF0" w:rsidRPr="004E0F0A" w:rsidRDefault="00CE3FF0" w:rsidP="002A11BF">
            <w:pPr>
              <w:pStyle w:val="aff3"/>
              <w:ind w:firstLineChars="0" w:firstLine="0"/>
              <w:rPr>
                <w:szCs w:val="18"/>
              </w:rPr>
            </w:pPr>
          </w:p>
        </w:tc>
        <w:tc>
          <w:tcPr>
            <w:tcW w:w="1054" w:type="pct"/>
            <w:shd w:val="clear" w:color="auto" w:fill="auto"/>
          </w:tcPr>
          <w:p w:rsidR="00CE3FF0" w:rsidRPr="004E0F0A" w:rsidRDefault="00CE3FF0" w:rsidP="002A11BF">
            <w:pPr>
              <w:pStyle w:val="aff3"/>
              <w:ind w:firstLineChars="0" w:firstLine="0"/>
              <w:rPr>
                <w:szCs w:val="18"/>
              </w:rPr>
            </w:pPr>
            <w:r w:rsidRPr="004E0F0A">
              <w:rPr>
                <w:rFonts w:hint="eastAsia"/>
                <w:szCs w:val="18"/>
              </w:rPr>
              <w:t>审计源名称</w:t>
            </w:r>
          </w:p>
        </w:tc>
        <w:tc>
          <w:tcPr>
            <w:tcW w:w="702" w:type="pct"/>
            <w:shd w:val="clear" w:color="auto" w:fill="auto"/>
            <w:vAlign w:val="center"/>
          </w:tcPr>
          <w:p w:rsidR="00CE3FF0" w:rsidRPr="004E0F0A" w:rsidRDefault="00CE3FF0" w:rsidP="002A11BF">
            <w:pPr>
              <w:pStyle w:val="aff3"/>
              <w:ind w:firstLineChars="0" w:firstLine="0"/>
              <w:jc w:val="center"/>
              <w:rPr>
                <w:szCs w:val="18"/>
              </w:rPr>
            </w:pPr>
            <w:r w:rsidRPr="004E0F0A">
              <w:rPr>
                <w:rFonts w:hint="eastAsia"/>
                <w:szCs w:val="18"/>
              </w:rPr>
              <w:t>可选</w:t>
            </w:r>
          </w:p>
        </w:tc>
        <w:tc>
          <w:tcPr>
            <w:tcW w:w="2194" w:type="pct"/>
            <w:shd w:val="clear" w:color="auto" w:fill="auto"/>
          </w:tcPr>
          <w:p w:rsidR="00CE3FF0" w:rsidRPr="004E0F0A" w:rsidRDefault="00CE3FF0" w:rsidP="00CE3FF0">
            <w:pPr>
              <w:pStyle w:val="aff3"/>
              <w:ind w:firstLineChars="0" w:firstLine="0"/>
              <w:rPr>
                <w:szCs w:val="18"/>
              </w:rPr>
            </w:pPr>
            <w:r w:rsidRPr="004E0F0A">
              <w:rPr>
                <w:rFonts w:hint="eastAsia"/>
                <w:szCs w:val="18"/>
              </w:rPr>
              <w:t>在节点认证系统中注册的医疗卫生机构信息使用者名称</w:t>
            </w:r>
          </w:p>
        </w:tc>
      </w:tr>
    </w:tbl>
    <w:p w:rsidR="007C5A03" w:rsidRPr="004E0F0A" w:rsidRDefault="007C5A03" w:rsidP="001C4311">
      <w:pPr>
        <w:pStyle w:val="aff3"/>
        <w:ind w:firstLineChars="0" w:firstLine="0"/>
      </w:pPr>
    </w:p>
    <w:p w:rsidR="007C5A03" w:rsidRPr="004E0F0A" w:rsidRDefault="007C5A03" w:rsidP="007C5A03">
      <w:pPr>
        <w:pStyle w:val="affffff4"/>
        <w:framePr w:wrap="around" w:hAnchor="page" w:x="2535" w:y="27"/>
      </w:pPr>
      <w:r w:rsidRPr="004E0F0A">
        <w:t>________________________________</w:t>
      </w:r>
    </w:p>
    <w:p w:rsidR="007C5A03" w:rsidRPr="004E0F0A" w:rsidRDefault="007C5A03" w:rsidP="007C5A03">
      <w:pPr>
        <w:pStyle w:val="aff3"/>
      </w:pPr>
    </w:p>
    <w:p w:rsidR="008D1E24" w:rsidRPr="004E0F0A" w:rsidRDefault="008D1E24" w:rsidP="008D1E24">
      <w:pPr>
        <w:pStyle w:val="a9"/>
        <w:rPr>
          <w:color w:val="auto"/>
        </w:rPr>
      </w:pPr>
    </w:p>
    <w:p w:rsidR="008D1E24" w:rsidRPr="004E0F0A" w:rsidRDefault="008D1E24" w:rsidP="008D1E24">
      <w:pPr>
        <w:pStyle w:val="af2"/>
        <w:rPr>
          <w:color w:val="auto"/>
        </w:rPr>
      </w:pPr>
    </w:p>
    <w:p w:rsidR="008D1E24" w:rsidRPr="004E0F0A" w:rsidRDefault="008D1E24" w:rsidP="008D1E24">
      <w:pPr>
        <w:pStyle w:val="af5"/>
      </w:pPr>
      <w:r w:rsidRPr="004E0F0A">
        <w:br/>
      </w:r>
      <w:bookmarkStart w:id="306" w:name="_Toc459123463"/>
      <w:bookmarkStart w:id="307" w:name="_Toc475106446"/>
      <w:bookmarkStart w:id="308" w:name="_Toc479608440"/>
      <w:bookmarkStart w:id="309" w:name="_Toc479672802"/>
      <w:bookmarkStart w:id="310" w:name="_Toc485827891"/>
      <w:bookmarkStart w:id="311" w:name="_Toc485828247"/>
      <w:r w:rsidRPr="004E0F0A">
        <w:rPr>
          <w:rFonts w:hint="eastAsia"/>
        </w:rPr>
        <w:t>（规范性附录）</w:t>
      </w:r>
      <w:r w:rsidRPr="004E0F0A">
        <w:br/>
      </w:r>
      <w:bookmarkEnd w:id="306"/>
      <w:r w:rsidR="00BC55C4" w:rsidRPr="004E0F0A">
        <w:rPr>
          <w:rFonts w:hint="eastAsia"/>
        </w:rPr>
        <w:t>医疗卫生机构</w:t>
      </w:r>
      <w:r w:rsidRPr="004E0F0A">
        <w:rPr>
          <w:rFonts w:hint="eastAsia"/>
        </w:rPr>
        <w:t>注册服务定义</w:t>
      </w:r>
      <w:bookmarkEnd w:id="307"/>
      <w:bookmarkEnd w:id="308"/>
      <w:bookmarkEnd w:id="309"/>
      <w:bookmarkEnd w:id="310"/>
      <w:bookmarkEnd w:id="311"/>
    </w:p>
    <w:p w:rsidR="008D1E24" w:rsidRPr="004E0F0A" w:rsidRDefault="00BC55C4" w:rsidP="00E42AE2">
      <w:pPr>
        <w:pStyle w:val="aff3"/>
      </w:pPr>
      <w:r w:rsidRPr="004E0F0A">
        <w:rPr>
          <w:rFonts w:hint="eastAsia"/>
        </w:rPr>
        <w:t>医疗卫生机构</w:t>
      </w:r>
      <w:r w:rsidR="008D1E24" w:rsidRPr="004E0F0A">
        <w:rPr>
          <w:rFonts w:hint="eastAsia"/>
        </w:rPr>
        <w:t>注册服务</w:t>
      </w:r>
      <w:r w:rsidRPr="004E0F0A">
        <w:rPr>
          <w:rFonts w:hint="eastAsia"/>
        </w:rPr>
        <w:t>W</w:t>
      </w:r>
      <w:r w:rsidRPr="004E0F0A">
        <w:t>SDL</w:t>
      </w:r>
      <w:r w:rsidR="008D1E24" w:rsidRPr="004E0F0A">
        <w:rPr>
          <w:rFonts w:hint="eastAsia"/>
        </w:rPr>
        <w:t>定义</w:t>
      </w:r>
      <w:r w:rsidR="00E42AE2" w:rsidRPr="004E0F0A">
        <w:rPr>
          <w:rFonts w:hint="eastAsia"/>
        </w:rPr>
        <w:t>如下：</w:t>
      </w:r>
    </w:p>
    <w:tbl>
      <w:tblPr>
        <w:tblStyle w:val="afffffa"/>
        <w:tblW w:w="5000" w:type="pct"/>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ook w:val="05E0" w:firstRow="1" w:lastRow="1" w:firstColumn="1" w:lastColumn="1" w:noHBand="0" w:noVBand="1"/>
      </w:tblPr>
      <w:tblGrid>
        <w:gridCol w:w="9335"/>
      </w:tblGrid>
      <w:tr w:rsidR="004E0F0A" w:rsidRPr="004E0F0A" w:rsidTr="005341C7">
        <w:tc>
          <w:tcPr>
            <w:tcW w:w="5000" w:type="pct"/>
            <w:shd w:val="clear" w:color="auto" w:fill="auto"/>
          </w:tcPr>
          <w:p w:rsidR="005341C7" w:rsidRPr="004E0F0A" w:rsidRDefault="005341C7" w:rsidP="00E30698">
            <w:pPr>
              <w:jc w:val="left"/>
              <w:rPr>
                <w:kern w:val="0"/>
                <w:sz w:val="24"/>
              </w:rPr>
            </w:pPr>
            <w:r w:rsidRPr="004E0F0A">
              <w:rPr>
                <w:rFonts w:hint="eastAsia"/>
                <w:kern w:val="0"/>
                <w:sz w:val="24"/>
              </w:rPr>
              <w:t>文件名</w:t>
            </w:r>
            <w:r w:rsidRPr="004E0F0A">
              <w:rPr>
                <w:kern w:val="0"/>
                <w:sz w:val="24"/>
              </w:rPr>
              <w:t>：rhin_OrganizationRegistration</w:t>
            </w:r>
            <w:r w:rsidR="00CE7AF0" w:rsidRPr="004E0F0A">
              <w:rPr>
                <w:rFonts w:hint="eastAsia"/>
                <w:kern w:val="0"/>
                <w:sz w:val="24"/>
              </w:rPr>
              <w:t>.wsdl</w:t>
            </w:r>
          </w:p>
        </w:tc>
      </w:tr>
      <w:tr w:rsidR="004E0F0A" w:rsidRPr="004E0F0A" w:rsidTr="005341C7">
        <w:tc>
          <w:tcPr>
            <w:tcW w:w="5000" w:type="pct"/>
            <w:shd w:val="clear" w:color="auto" w:fill="auto"/>
          </w:tcPr>
          <w:p w:rsidR="008D1E24" w:rsidRPr="004E0F0A" w:rsidRDefault="002D2BE9" w:rsidP="00E30698">
            <w:pPr>
              <w:jc w:val="left"/>
              <w:rPr>
                <w:rFonts w:ascii="Consolas" w:hAnsi="Consolas"/>
                <w:sz w:val="16"/>
                <w:szCs w:val="16"/>
              </w:rPr>
            </w:pPr>
            <w:r w:rsidRPr="004E0F0A">
              <w:rPr>
                <w:kern w:val="0"/>
                <w:sz w:val="24"/>
              </w:rPr>
              <w:t>&lt;?xml version="1.0" encoding="utf-8"?&gt;</w:t>
            </w:r>
            <w:r w:rsidRPr="004E0F0A">
              <w:rPr>
                <w:kern w:val="0"/>
                <w:sz w:val="24"/>
              </w:rPr>
              <w:br/>
              <w:t>&lt;!-- Created with Liquid XML 2016 Designer Edition (Trial) 14.1.5.6733 (https://www.liquid-technologies.com) --&gt;</w:t>
            </w:r>
            <w:r w:rsidRPr="004E0F0A">
              <w:rPr>
                <w:kern w:val="0"/>
                <w:sz w:val="24"/>
              </w:rPr>
              <w:br/>
              <w:t>&lt;wsdl:definitions targetNamespace="http://www.chiss.org.cn/rhin/2015" xmlns:wsoap12="http://schemas.xmlsoap.org/wsdl/soap12/" xmlns:wsdl="http://schemas.xmlsoap.org/wsdl/" xmlns:xs="http://www.w3.org/2001/XMLSchema" xmlns:xsi="http://www.w3.org/2001/XMLSchema-instance" xmlns:rhin="http://www.chiss.org.cn/rhin/2015"&gt;</w:t>
            </w:r>
            <w:r w:rsidRPr="004E0F0A">
              <w:rPr>
                <w:kern w:val="0"/>
                <w:sz w:val="24"/>
              </w:rPr>
              <w:br/>
              <w:t xml:space="preserve">    &lt;wsdl:message name="OrganizationFeed"&gt;</w:t>
            </w:r>
            <w:r w:rsidRPr="004E0F0A">
              <w:rPr>
                <w:kern w:val="0"/>
                <w:sz w:val="24"/>
              </w:rPr>
              <w:br/>
              <w:t xml:space="preserve">        &lt;wsdl:part name="OrganizationFeed" element="OrganizationFeed"/&gt;</w:t>
            </w:r>
            <w:r w:rsidRPr="004E0F0A">
              <w:rPr>
                <w:kern w:val="0"/>
                <w:sz w:val="24"/>
              </w:rPr>
              <w:br/>
              <w:t xml:space="preserve">    &lt;/wsdl:message&gt;</w:t>
            </w:r>
            <w:r w:rsidRPr="004E0F0A">
              <w:rPr>
                <w:kern w:val="0"/>
                <w:sz w:val="24"/>
              </w:rPr>
              <w:br/>
              <w:t xml:space="preserve">    &lt;wsdl:message name="OrganizationFeedResponse"&gt;</w:t>
            </w:r>
            <w:r w:rsidRPr="004E0F0A">
              <w:rPr>
                <w:kern w:val="0"/>
                <w:sz w:val="24"/>
              </w:rPr>
              <w:br/>
              <w:t xml:space="preserve">        &lt;wsdl:part name="OrganizationFeedResponse" element="rhin:OrganizationFeedResponse"/&gt;</w:t>
            </w:r>
            <w:r w:rsidRPr="004E0F0A">
              <w:rPr>
                <w:kern w:val="0"/>
                <w:sz w:val="24"/>
              </w:rPr>
              <w:br/>
              <w:t xml:space="preserve">    &lt;/wsdl:message&gt;</w:t>
            </w:r>
            <w:r w:rsidRPr="004E0F0A">
              <w:rPr>
                <w:kern w:val="0"/>
                <w:sz w:val="24"/>
              </w:rPr>
              <w:br/>
              <w:t xml:space="preserve">    &lt;wsdl:message name="OrganizationQuery"&gt;</w:t>
            </w:r>
            <w:r w:rsidRPr="004E0F0A">
              <w:rPr>
                <w:kern w:val="0"/>
                <w:sz w:val="24"/>
              </w:rPr>
              <w:br/>
              <w:t xml:space="preserve">        &lt;wsdl:part name="OrganizationQuery" element="rhin:OrganizationQuery"/&gt;</w:t>
            </w:r>
            <w:r w:rsidRPr="004E0F0A">
              <w:rPr>
                <w:kern w:val="0"/>
                <w:sz w:val="24"/>
              </w:rPr>
              <w:br/>
              <w:t xml:space="preserve">    &lt;/wsdl:message&gt;</w:t>
            </w:r>
            <w:r w:rsidRPr="004E0F0A">
              <w:rPr>
                <w:kern w:val="0"/>
                <w:sz w:val="24"/>
              </w:rPr>
              <w:br/>
              <w:t xml:space="preserve">    &lt;wsdl:message name="OrganizationQueryResponse"&gt;</w:t>
            </w:r>
            <w:r w:rsidRPr="004E0F0A">
              <w:rPr>
                <w:kern w:val="0"/>
                <w:sz w:val="24"/>
              </w:rPr>
              <w:br/>
              <w:t xml:space="preserve">        &lt;wsdl:part name="OrganizationQueryResponse" element="rhin:OrganizationQueryResponse"/&gt;</w:t>
            </w:r>
            <w:r w:rsidRPr="004E0F0A">
              <w:rPr>
                <w:kern w:val="0"/>
                <w:sz w:val="24"/>
              </w:rPr>
              <w:br/>
              <w:t xml:space="preserve">    &lt;/wsdl:message&gt;</w:t>
            </w:r>
            <w:r w:rsidRPr="004E0F0A">
              <w:rPr>
                <w:kern w:val="0"/>
                <w:sz w:val="24"/>
              </w:rPr>
              <w:br/>
              <w:t xml:space="preserve">    &lt;wsdl:message name="OrganizationReviseNotification"&gt;</w:t>
            </w:r>
            <w:r w:rsidRPr="004E0F0A">
              <w:rPr>
                <w:kern w:val="0"/>
                <w:sz w:val="24"/>
              </w:rPr>
              <w:br/>
              <w:t xml:space="preserve">        &lt;wsdl:part name="OrganizationReviseNotification" element="rhin:OrganizationReviseNotification"/&gt;</w:t>
            </w:r>
            <w:r w:rsidRPr="004E0F0A">
              <w:rPr>
                <w:kern w:val="0"/>
                <w:sz w:val="24"/>
              </w:rPr>
              <w:br/>
              <w:t xml:space="preserve">    &lt;/wsdl:message&gt;</w:t>
            </w:r>
            <w:r w:rsidRPr="004E0F0A">
              <w:rPr>
                <w:kern w:val="0"/>
                <w:sz w:val="24"/>
              </w:rPr>
              <w:br/>
            </w:r>
            <w:r w:rsidRPr="004E0F0A">
              <w:rPr>
                <w:kern w:val="0"/>
                <w:sz w:val="24"/>
              </w:rPr>
              <w:br/>
            </w:r>
            <w:r w:rsidRPr="004E0F0A">
              <w:rPr>
                <w:kern w:val="0"/>
                <w:sz w:val="24"/>
              </w:rPr>
              <w:br/>
              <w:t xml:space="preserve">    &lt;wsdl:portType name="OrganizationProvider"&gt;</w:t>
            </w:r>
            <w:r w:rsidRPr="004E0F0A">
              <w:rPr>
                <w:kern w:val="0"/>
                <w:sz w:val="24"/>
              </w:rPr>
              <w:br/>
              <w:t xml:space="preserve">        &lt;wsdl:operation name="OrganizationFeed"&gt;</w:t>
            </w:r>
            <w:r w:rsidRPr="004E0F0A">
              <w:rPr>
                <w:kern w:val="0"/>
                <w:sz w:val="24"/>
              </w:rPr>
              <w:br/>
              <w:t xml:space="preserve">            &lt;wsdl:input message="rhin:OrganizationFeed "/&gt;</w:t>
            </w:r>
            <w:r w:rsidRPr="004E0F0A">
              <w:rPr>
                <w:kern w:val="0"/>
                <w:sz w:val="24"/>
              </w:rPr>
              <w:br/>
              <w:t xml:space="preserve">            &lt;wsdl:output message="rhin:OrganizationResponse"/&gt;</w:t>
            </w:r>
            <w:r w:rsidRPr="004E0F0A">
              <w:rPr>
                <w:kern w:val="0"/>
                <w:sz w:val="24"/>
              </w:rPr>
              <w:br/>
            </w:r>
            <w:r w:rsidRPr="004E0F0A">
              <w:rPr>
                <w:kern w:val="0"/>
                <w:sz w:val="24"/>
              </w:rPr>
              <w:lastRenderedPageBreak/>
              <w:t xml:space="preserve">        &lt;/wsdl:operation&gt;</w:t>
            </w:r>
            <w:r w:rsidRPr="004E0F0A">
              <w:rPr>
                <w:kern w:val="0"/>
                <w:sz w:val="24"/>
              </w:rPr>
              <w:br/>
              <w:t xml:space="preserve">        &lt;wsdl:operation name="OrganizationQuery"&gt;</w:t>
            </w:r>
            <w:r w:rsidRPr="004E0F0A">
              <w:rPr>
                <w:kern w:val="0"/>
                <w:sz w:val="24"/>
              </w:rPr>
              <w:br/>
              <w:t xml:space="preserve">            &lt;wsdl:input message="rhin:OrganizationQuery"/&gt;</w:t>
            </w:r>
            <w:r w:rsidRPr="004E0F0A">
              <w:rPr>
                <w:kern w:val="0"/>
                <w:sz w:val="24"/>
              </w:rPr>
              <w:br/>
              <w:t xml:space="preserve">            &lt;wsdl:output message="rhin:OrganizationQueryResponse"/&gt;</w:t>
            </w:r>
            <w:r w:rsidRPr="004E0F0A">
              <w:rPr>
                <w:kern w:val="0"/>
                <w:sz w:val="24"/>
              </w:rPr>
              <w:br/>
              <w:t xml:space="preserve">        &lt;/wsdl:operation&gt;</w:t>
            </w:r>
            <w:r w:rsidRPr="004E0F0A">
              <w:rPr>
                <w:kern w:val="0"/>
                <w:sz w:val="24"/>
              </w:rPr>
              <w:br/>
              <w:t xml:space="preserve">    &lt;/wsdl:portType&gt;</w:t>
            </w:r>
            <w:r w:rsidRPr="004E0F0A">
              <w:rPr>
                <w:kern w:val="0"/>
                <w:sz w:val="24"/>
              </w:rPr>
              <w:br/>
            </w:r>
            <w:r w:rsidRPr="004E0F0A">
              <w:rPr>
                <w:kern w:val="0"/>
                <w:sz w:val="24"/>
              </w:rPr>
              <w:br/>
              <w:t xml:space="preserve">    &lt;wsdl:portType name="OrganizationConsumer"&gt;</w:t>
            </w:r>
            <w:r w:rsidRPr="004E0F0A">
              <w:rPr>
                <w:kern w:val="0"/>
                <w:sz w:val="24"/>
              </w:rPr>
              <w:br/>
              <w:t xml:space="preserve">        &lt;wsdl:operation name="OrganizationReviseNotification"&gt;</w:t>
            </w:r>
            <w:r w:rsidRPr="004E0F0A">
              <w:rPr>
                <w:kern w:val="0"/>
                <w:sz w:val="24"/>
              </w:rPr>
              <w:br/>
              <w:t xml:space="preserve">            &lt;wsdl:input message="rhin:OrganizationReviseNotification"/&gt;</w:t>
            </w:r>
            <w:r w:rsidRPr="004E0F0A">
              <w:rPr>
                <w:kern w:val="0"/>
                <w:sz w:val="24"/>
              </w:rPr>
              <w:br/>
              <w:t xml:space="preserve">        &lt;/wsdl:operation&gt;</w:t>
            </w:r>
            <w:r w:rsidRPr="004E0F0A">
              <w:rPr>
                <w:kern w:val="0"/>
                <w:sz w:val="24"/>
              </w:rPr>
              <w:br/>
              <w:t xml:space="preserve">    &lt;/wsdl:portType&gt;</w:t>
            </w:r>
            <w:r w:rsidRPr="004E0F0A">
              <w:rPr>
                <w:kern w:val="0"/>
                <w:sz w:val="24"/>
              </w:rPr>
              <w:br/>
            </w:r>
            <w:r w:rsidRPr="004E0F0A">
              <w:rPr>
                <w:kern w:val="0"/>
                <w:sz w:val="24"/>
              </w:rPr>
              <w:br/>
              <w:t xml:space="preserve">    &lt;wsdl:binding name="OrganizationProviderBinding" type="rhin:OrganizationProvider"&gt;</w:t>
            </w:r>
            <w:r w:rsidRPr="004E0F0A">
              <w:rPr>
                <w:kern w:val="0"/>
                <w:sz w:val="24"/>
              </w:rPr>
              <w:br/>
              <w:t xml:space="preserve">        &lt;wsoap12:binding transport="http://schemas.xmlsoap.org/soap/http" style="document"/&gt;</w:t>
            </w:r>
            <w:r w:rsidRPr="004E0F0A">
              <w:rPr>
                <w:kern w:val="0"/>
                <w:sz w:val="24"/>
              </w:rPr>
              <w:br/>
              <w:t xml:space="preserve">        &lt;wsdl:operation name="OrganizationRecordFeed"&gt;</w:t>
            </w:r>
            <w:r w:rsidRPr="004E0F0A">
              <w:rPr>
                <w:kern w:val="0"/>
                <w:sz w:val="24"/>
              </w:rPr>
              <w:br/>
              <w:t xml:space="preserve">            &lt;wsoap12:operation style="document"/&gt;</w:t>
            </w:r>
            <w:r w:rsidRPr="004E0F0A">
              <w:rPr>
                <w:kern w:val="0"/>
                <w:sz w:val="24"/>
              </w:rPr>
              <w:br/>
              <w:t xml:space="preserve">            &lt;wsdl:input&gt;</w:t>
            </w:r>
            <w:r w:rsidRPr="004E0F0A">
              <w:rPr>
                <w:kern w:val="0"/>
                <w:sz w:val="24"/>
              </w:rPr>
              <w:br/>
              <w:t xml:space="preserve">                &lt;wsoap12:body use="literal"/&gt;</w:t>
            </w:r>
            <w:r w:rsidRPr="004E0F0A">
              <w:rPr>
                <w:kern w:val="0"/>
                <w:sz w:val="24"/>
              </w:rPr>
              <w:br/>
              <w:t xml:space="preserve">            &lt;/wsdl:input&gt;</w:t>
            </w:r>
            <w:r w:rsidRPr="004E0F0A">
              <w:rPr>
                <w:kern w:val="0"/>
                <w:sz w:val="24"/>
              </w:rPr>
              <w:br/>
              <w:t xml:space="preserve">            &lt;wsdl:output&gt;</w:t>
            </w:r>
            <w:r w:rsidRPr="004E0F0A">
              <w:rPr>
                <w:kern w:val="0"/>
                <w:sz w:val="24"/>
              </w:rPr>
              <w:br/>
              <w:t xml:space="preserve">                &lt;wsoap12:body use="literal"/&gt;</w:t>
            </w:r>
            <w:r w:rsidRPr="004E0F0A">
              <w:rPr>
                <w:kern w:val="0"/>
                <w:sz w:val="24"/>
              </w:rPr>
              <w:br/>
              <w:t xml:space="preserve">            &lt;/wsdl:output&gt;</w:t>
            </w:r>
            <w:r w:rsidRPr="004E0F0A">
              <w:rPr>
                <w:kern w:val="0"/>
                <w:sz w:val="24"/>
              </w:rPr>
              <w:br/>
              <w:t xml:space="preserve">        &lt;/wsdl:operation&gt;</w:t>
            </w:r>
            <w:r w:rsidRPr="004E0F0A">
              <w:rPr>
                <w:kern w:val="0"/>
                <w:sz w:val="24"/>
              </w:rPr>
              <w:br/>
              <w:t xml:space="preserve">        &lt;wsdl:operation name="OrganizationQuery"&gt;</w:t>
            </w:r>
            <w:r w:rsidRPr="004E0F0A">
              <w:rPr>
                <w:kern w:val="0"/>
                <w:sz w:val="24"/>
              </w:rPr>
              <w:br/>
              <w:t xml:space="preserve">            &lt;wsoap12:operation style="document"/&gt;</w:t>
            </w:r>
            <w:r w:rsidRPr="004E0F0A">
              <w:rPr>
                <w:kern w:val="0"/>
                <w:sz w:val="24"/>
              </w:rPr>
              <w:br/>
              <w:t xml:space="preserve">            &lt;wsdl:input&gt;</w:t>
            </w:r>
            <w:r w:rsidRPr="004E0F0A">
              <w:rPr>
                <w:kern w:val="0"/>
                <w:sz w:val="24"/>
              </w:rPr>
              <w:br/>
              <w:t xml:space="preserve">                &lt;wsoap12:body use="literal"/&gt;</w:t>
            </w:r>
            <w:r w:rsidRPr="004E0F0A">
              <w:rPr>
                <w:kern w:val="0"/>
                <w:sz w:val="24"/>
              </w:rPr>
              <w:br/>
              <w:t xml:space="preserve">            &lt;/wsdl:input&gt;</w:t>
            </w:r>
            <w:r w:rsidRPr="004E0F0A">
              <w:rPr>
                <w:kern w:val="0"/>
                <w:sz w:val="24"/>
              </w:rPr>
              <w:br/>
              <w:t xml:space="preserve">            &lt;wsdl:output&gt;</w:t>
            </w:r>
            <w:r w:rsidRPr="004E0F0A">
              <w:rPr>
                <w:kern w:val="0"/>
                <w:sz w:val="24"/>
              </w:rPr>
              <w:br/>
              <w:t xml:space="preserve">                &lt;wsoap12:body use="literal"/&gt;</w:t>
            </w:r>
            <w:r w:rsidRPr="004E0F0A">
              <w:rPr>
                <w:kern w:val="0"/>
                <w:sz w:val="24"/>
              </w:rPr>
              <w:br/>
              <w:t xml:space="preserve">            &lt;/wsdl:output&gt;</w:t>
            </w:r>
            <w:r w:rsidRPr="004E0F0A">
              <w:rPr>
                <w:kern w:val="0"/>
                <w:sz w:val="24"/>
              </w:rPr>
              <w:br/>
              <w:t xml:space="preserve">        &lt;/wsdl:operation&gt;</w:t>
            </w:r>
            <w:r w:rsidRPr="004E0F0A">
              <w:rPr>
                <w:kern w:val="0"/>
                <w:sz w:val="24"/>
              </w:rPr>
              <w:br/>
              <w:t xml:space="preserve">    &lt;/wsdl:binding&gt;</w:t>
            </w:r>
            <w:r w:rsidRPr="004E0F0A">
              <w:rPr>
                <w:kern w:val="0"/>
                <w:sz w:val="24"/>
              </w:rPr>
              <w:br/>
            </w:r>
            <w:r w:rsidRPr="004E0F0A">
              <w:rPr>
                <w:kern w:val="0"/>
                <w:sz w:val="24"/>
              </w:rPr>
              <w:br/>
              <w:t xml:space="preserve">    &lt;wsdl:binding name="OrganizationConsumerBinding" type="rhin:OrganizationConsumer"&gt;</w:t>
            </w:r>
            <w:r w:rsidRPr="004E0F0A">
              <w:rPr>
                <w:kern w:val="0"/>
                <w:sz w:val="24"/>
              </w:rPr>
              <w:br/>
              <w:t xml:space="preserve">        &lt;wsoap12:binding transport="http://schemas.xmlsoap.org/soap/http" style="document"/&gt;</w:t>
            </w:r>
            <w:r w:rsidRPr="004E0F0A">
              <w:rPr>
                <w:kern w:val="0"/>
                <w:sz w:val="24"/>
              </w:rPr>
              <w:br/>
              <w:t xml:space="preserve">        &lt;wsdl:operation name="OrganizationReviseNotification"&gt;</w:t>
            </w:r>
            <w:r w:rsidRPr="004E0F0A">
              <w:rPr>
                <w:kern w:val="0"/>
                <w:sz w:val="24"/>
              </w:rPr>
              <w:br/>
            </w:r>
            <w:r w:rsidRPr="004E0F0A">
              <w:rPr>
                <w:kern w:val="0"/>
                <w:sz w:val="24"/>
              </w:rPr>
              <w:lastRenderedPageBreak/>
              <w:t xml:space="preserve">            &lt;wsoap12:operation style="document"/&gt;</w:t>
            </w:r>
            <w:r w:rsidRPr="004E0F0A">
              <w:rPr>
                <w:kern w:val="0"/>
                <w:sz w:val="24"/>
              </w:rPr>
              <w:br/>
              <w:t xml:space="preserve">            &lt;wsdl:input&gt;</w:t>
            </w:r>
            <w:r w:rsidRPr="004E0F0A">
              <w:rPr>
                <w:kern w:val="0"/>
                <w:sz w:val="24"/>
              </w:rPr>
              <w:br/>
              <w:t xml:space="preserve">                &lt;wsoap12:body use="literal"/&gt;</w:t>
            </w:r>
            <w:r w:rsidRPr="004E0F0A">
              <w:rPr>
                <w:kern w:val="0"/>
                <w:sz w:val="24"/>
              </w:rPr>
              <w:br/>
              <w:t xml:space="preserve">            &lt;/wsdl:input&gt;</w:t>
            </w:r>
            <w:r w:rsidRPr="004E0F0A">
              <w:rPr>
                <w:kern w:val="0"/>
                <w:sz w:val="24"/>
              </w:rPr>
              <w:br/>
              <w:t xml:space="preserve">            &lt;wsdl:output&gt;</w:t>
            </w:r>
            <w:r w:rsidRPr="004E0F0A">
              <w:rPr>
                <w:kern w:val="0"/>
                <w:sz w:val="24"/>
              </w:rPr>
              <w:br/>
              <w:t xml:space="preserve">                &lt;wsoap12:body use="literal"/&gt;</w:t>
            </w:r>
            <w:r w:rsidRPr="004E0F0A">
              <w:rPr>
                <w:kern w:val="0"/>
                <w:sz w:val="24"/>
              </w:rPr>
              <w:br/>
              <w:t xml:space="preserve">            &lt;/wsdl:output&gt;</w:t>
            </w:r>
            <w:r w:rsidRPr="004E0F0A">
              <w:rPr>
                <w:kern w:val="0"/>
                <w:sz w:val="24"/>
              </w:rPr>
              <w:br/>
              <w:t xml:space="preserve">        &lt;/wsdl:operation&gt;</w:t>
            </w:r>
            <w:r w:rsidRPr="004E0F0A">
              <w:rPr>
                <w:kern w:val="0"/>
                <w:sz w:val="24"/>
              </w:rPr>
              <w:br/>
              <w:t xml:space="preserve">    &lt;/wsdl:binding&gt;</w:t>
            </w:r>
            <w:r w:rsidRPr="004E0F0A">
              <w:rPr>
                <w:kern w:val="0"/>
                <w:sz w:val="24"/>
              </w:rPr>
              <w:br/>
            </w:r>
            <w:r w:rsidRPr="004E0F0A">
              <w:rPr>
                <w:kern w:val="0"/>
                <w:sz w:val="24"/>
              </w:rPr>
              <w:br/>
              <w:t xml:space="preserve">    &lt;wsdl:service name="OrganizationRegistrationServer"&gt;</w:t>
            </w:r>
            <w:r w:rsidRPr="004E0F0A">
              <w:rPr>
                <w:kern w:val="0"/>
                <w:sz w:val="24"/>
              </w:rPr>
              <w:br/>
              <w:t xml:space="preserve">        &lt;wsdl:port name="OrganizationProviderPort" binding="rhin:OrganizationProviderBinding"&gt;</w:t>
            </w:r>
            <w:r w:rsidRPr="004E0F0A">
              <w:rPr>
                <w:kern w:val="0"/>
                <w:sz w:val="24"/>
              </w:rPr>
              <w:br/>
              <w:t xml:space="preserve">            &lt;wsoap12:address location="http://localhost:8080/rhin/webservice/OrganizationRegistrationServer"/&gt;</w:t>
            </w:r>
            <w:r w:rsidRPr="004E0F0A">
              <w:rPr>
                <w:kern w:val="0"/>
                <w:sz w:val="24"/>
              </w:rPr>
              <w:br/>
              <w:t xml:space="preserve">        &lt;/wsdl:port&gt;</w:t>
            </w:r>
            <w:r w:rsidRPr="004E0F0A">
              <w:rPr>
                <w:kern w:val="0"/>
                <w:sz w:val="24"/>
              </w:rPr>
              <w:br/>
              <w:t xml:space="preserve">        &lt;wsdl:port name="OrganizationConsumerPort" binding="rhin:OrganizationConsumerBinding"&gt;</w:t>
            </w:r>
            <w:r w:rsidRPr="004E0F0A">
              <w:rPr>
                <w:kern w:val="0"/>
                <w:sz w:val="24"/>
              </w:rPr>
              <w:br/>
              <w:t xml:space="preserve">            &lt;wsoap12:address location="http://localhost:8080/Consumer/webservice/OrganizationConsumer"/&gt;</w:t>
            </w:r>
            <w:r w:rsidRPr="004E0F0A">
              <w:rPr>
                <w:kern w:val="0"/>
                <w:sz w:val="24"/>
              </w:rPr>
              <w:br/>
              <w:t xml:space="preserve">        &lt;/wsdl:port&gt;</w:t>
            </w:r>
            <w:r w:rsidRPr="004E0F0A">
              <w:rPr>
                <w:kern w:val="0"/>
                <w:sz w:val="24"/>
              </w:rPr>
              <w:br/>
              <w:t xml:space="preserve">    &lt;/wsdl:service&gt;</w:t>
            </w:r>
            <w:r w:rsidRPr="004E0F0A">
              <w:rPr>
                <w:kern w:val="0"/>
                <w:sz w:val="24"/>
              </w:rPr>
              <w:br/>
            </w:r>
            <w:r w:rsidRPr="004E0F0A">
              <w:rPr>
                <w:kern w:val="0"/>
                <w:sz w:val="24"/>
              </w:rPr>
              <w:br/>
              <w:t xml:space="preserve">    &lt;import namespace="http://www.chiss.org.cn/rhin/2015" location="rhin_OrganizationRegistration.xsd" /&gt;</w:t>
            </w:r>
            <w:r w:rsidRPr="004E0F0A">
              <w:rPr>
                <w:kern w:val="0"/>
                <w:sz w:val="24"/>
              </w:rPr>
              <w:br/>
              <w:t>&lt;/wsdl:definitions&gt;</w:t>
            </w:r>
            <w:r w:rsidRPr="004E0F0A">
              <w:rPr>
                <w:kern w:val="0"/>
                <w:sz w:val="24"/>
              </w:rPr>
              <w:br/>
            </w:r>
          </w:p>
        </w:tc>
      </w:tr>
    </w:tbl>
    <w:p w:rsidR="008D1E24" w:rsidRPr="004E0F0A" w:rsidRDefault="008D1E24" w:rsidP="008D1E24">
      <w:pPr>
        <w:pStyle w:val="a9"/>
        <w:rPr>
          <w:color w:val="auto"/>
        </w:rPr>
      </w:pPr>
    </w:p>
    <w:p w:rsidR="008D1E24" w:rsidRPr="004E0F0A" w:rsidRDefault="008D1E24" w:rsidP="008D1E24">
      <w:pPr>
        <w:pStyle w:val="af2"/>
        <w:rPr>
          <w:color w:val="auto"/>
        </w:rPr>
      </w:pPr>
    </w:p>
    <w:p w:rsidR="008D1E24" w:rsidRPr="004E0F0A" w:rsidRDefault="008D1E24" w:rsidP="008D1E24">
      <w:pPr>
        <w:pStyle w:val="af5"/>
      </w:pPr>
      <w:r w:rsidRPr="004E0F0A">
        <w:br/>
      </w:r>
      <w:bookmarkStart w:id="312" w:name="_Toc459123464"/>
      <w:bookmarkStart w:id="313" w:name="_Toc475106447"/>
      <w:bookmarkStart w:id="314" w:name="_Toc479608441"/>
      <w:bookmarkStart w:id="315" w:name="_Toc479672803"/>
      <w:bookmarkStart w:id="316" w:name="_Toc485827892"/>
      <w:bookmarkStart w:id="317" w:name="_Toc485828248"/>
      <w:r w:rsidRPr="004E0F0A">
        <w:rPr>
          <w:rFonts w:hint="eastAsia"/>
        </w:rPr>
        <w:t>（规范性附录）</w:t>
      </w:r>
      <w:r w:rsidRPr="004E0F0A">
        <w:br/>
      </w:r>
      <w:bookmarkEnd w:id="312"/>
      <w:r w:rsidR="00BC55C4" w:rsidRPr="004E0F0A">
        <w:rPr>
          <w:rFonts w:hint="eastAsia"/>
        </w:rPr>
        <w:t>医疗卫生机构注册</w:t>
      </w:r>
      <w:r w:rsidR="00BC55C4" w:rsidRPr="004E0F0A">
        <w:t>服务消息</w:t>
      </w:r>
      <w:r w:rsidR="00BC55C4" w:rsidRPr="004E0F0A">
        <w:rPr>
          <w:rFonts w:hint="eastAsia"/>
        </w:rPr>
        <w:t>格式</w:t>
      </w:r>
      <w:bookmarkEnd w:id="313"/>
      <w:bookmarkEnd w:id="314"/>
      <w:bookmarkEnd w:id="315"/>
      <w:bookmarkEnd w:id="316"/>
      <w:bookmarkEnd w:id="317"/>
    </w:p>
    <w:p w:rsidR="008D1E24" w:rsidRPr="004E0F0A" w:rsidRDefault="00BC55C4" w:rsidP="00E42AE2">
      <w:pPr>
        <w:pStyle w:val="aff3"/>
      </w:pPr>
      <w:r w:rsidRPr="004E0F0A">
        <w:rPr>
          <w:rFonts w:hint="eastAsia"/>
        </w:rPr>
        <w:t>医疗卫生机构注册服务消息格式如下</w:t>
      </w:r>
      <w:r w:rsidR="00E42AE2" w:rsidRPr="004E0F0A">
        <w:rPr>
          <w:rFonts w:hint="eastAsia"/>
        </w:rPr>
        <w:t>：</w:t>
      </w:r>
    </w:p>
    <w:tbl>
      <w:tblPr>
        <w:tblStyle w:val="afffffa"/>
        <w:tblW w:w="5000" w:type="pct"/>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ook w:val="05E0" w:firstRow="1" w:lastRow="1" w:firstColumn="1" w:lastColumn="1" w:noHBand="0" w:noVBand="1"/>
      </w:tblPr>
      <w:tblGrid>
        <w:gridCol w:w="9335"/>
      </w:tblGrid>
      <w:tr w:rsidR="004E0F0A" w:rsidRPr="004E0F0A" w:rsidTr="005341C7">
        <w:tc>
          <w:tcPr>
            <w:tcW w:w="5000" w:type="pct"/>
            <w:shd w:val="clear" w:color="auto" w:fill="auto"/>
          </w:tcPr>
          <w:p w:rsidR="00CE7AF0" w:rsidRPr="004E0F0A" w:rsidRDefault="00CE7AF0" w:rsidP="009A75BD">
            <w:pPr>
              <w:jc w:val="left"/>
              <w:rPr>
                <w:kern w:val="0"/>
                <w:sz w:val="24"/>
              </w:rPr>
            </w:pPr>
            <w:r w:rsidRPr="004E0F0A">
              <w:rPr>
                <w:rFonts w:hint="eastAsia"/>
                <w:kern w:val="0"/>
                <w:sz w:val="24"/>
              </w:rPr>
              <w:t>文件名</w:t>
            </w:r>
            <w:r w:rsidRPr="004E0F0A">
              <w:rPr>
                <w:kern w:val="0"/>
                <w:sz w:val="24"/>
              </w:rPr>
              <w:t>：rhin_OrganizationRegistration</w:t>
            </w:r>
            <w:r w:rsidRPr="004E0F0A">
              <w:rPr>
                <w:rFonts w:hint="eastAsia"/>
                <w:kern w:val="0"/>
                <w:sz w:val="24"/>
              </w:rPr>
              <w:t>.xsd</w:t>
            </w:r>
          </w:p>
        </w:tc>
      </w:tr>
      <w:tr w:rsidR="004E0F0A" w:rsidRPr="004E0F0A" w:rsidTr="005341C7">
        <w:tc>
          <w:tcPr>
            <w:tcW w:w="5000" w:type="pct"/>
            <w:shd w:val="clear" w:color="auto" w:fill="auto"/>
          </w:tcPr>
          <w:p w:rsidR="008D1E24" w:rsidRPr="004E0F0A" w:rsidRDefault="002D2BE9" w:rsidP="009A75BD">
            <w:pPr>
              <w:jc w:val="left"/>
              <w:rPr>
                <w:rFonts w:ascii="Consolas" w:hAnsi="Consolas"/>
                <w:sz w:val="16"/>
                <w:szCs w:val="16"/>
              </w:rPr>
            </w:pPr>
            <w:r w:rsidRPr="004E0F0A">
              <w:rPr>
                <w:kern w:val="0"/>
                <w:sz w:val="24"/>
              </w:rPr>
              <w:t>&lt;?xml version="1.0" encoding="utf-8" ?&gt;</w:t>
            </w:r>
            <w:r w:rsidRPr="004E0F0A">
              <w:rPr>
                <w:kern w:val="0"/>
                <w:sz w:val="24"/>
              </w:rPr>
              <w:br/>
              <w:t>&lt;!--Created with Liquid XML 2016 Designer Edition (Trial) 14.1.5.6733 (https://www.liquid-technologies.com)--&gt;</w:t>
            </w:r>
            <w:r w:rsidRPr="004E0F0A">
              <w:rPr>
                <w:kern w:val="0"/>
                <w:sz w:val="24"/>
              </w:rPr>
              <w:br/>
              <w:t>&lt;xs:schema xmlns:rhin="http://www.chiss.org.cn/rhin/2015" elementFormDefault="qualified"</w:t>
            </w:r>
            <w:r w:rsidRPr="004E0F0A">
              <w:rPr>
                <w:kern w:val="0"/>
                <w:sz w:val="24"/>
              </w:rPr>
              <w:br/>
              <w:t xml:space="preserve">    targetNamespace="http://www.chiss.org.cn/rhin/2015" xmlns:xs="http://www.w3.org/2001/XMLSchema"&gt;</w:t>
            </w:r>
            <w:r w:rsidRPr="004E0F0A">
              <w:rPr>
                <w:kern w:val="0"/>
                <w:sz w:val="24"/>
              </w:rPr>
              <w:br/>
              <w:t xml:space="preserve">    &lt;xs:include schemaLocation="RHIN-Organization.xsd"/&gt;</w:t>
            </w:r>
            <w:r w:rsidRPr="004E0F0A">
              <w:rPr>
                <w:kern w:val="0"/>
                <w:sz w:val="24"/>
              </w:rPr>
              <w:br/>
              <w:t xml:space="preserve">    &lt;xs:element name="OrganizationFeed"&gt;</w:t>
            </w:r>
            <w:r w:rsidRPr="004E0F0A">
              <w:rPr>
                <w:kern w:val="0"/>
                <w:sz w:val="24"/>
              </w:rPr>
              <w:br/>
              <w:t xml:space="preserve">        &lt;xs:annotation&gt;</w:t>
            </w:r>
            <w:r w:rsidRPr="004E0F0A">
              <w:rPr>
                <w:kern w:val="0"/>
                <w:sz w:val="24"/>
              </w:rPr>
              <w:br/>
              <w:t xml:space="preserve">            &lt;xs:documentation&gt;IST-</w:t>
            </w:r>
            <w:r w:rsidR="009A75BD" w:rsidRPr="004E0F0A">
              <w:rPr>
                <w:kern w:val="0"/>
                <w:sz w:val="24"/>
              </w:rPr>
              <w:t>MI</w:t>
            </w:r>
            <w:r w:rsidRPr="004E0F0A">
              <w:rPr>
                <w:kern w:val="0"/>
                <w:sz w:val="24"/>
              </w:rPr>
              <w:t>R1：机构信息提交</w:t>
            </w:r>
            <w:r w:rsidRPr="004E0F0A">
              <w:rPr>
                <w:kern w:val="0"/>
                <w:sz w:val="24"/>
              </w:rPr>
              <w:br/>
              <w:t>&lt;/xs:documentation&gt;</w:t>
            </w:r>
            <w:r w:rsidRPr="004E0F0A">
              <w:rPr>
                <w:kern w:val="0"/>
                <w:sz w:val="24"/>
              </w:rPr>
              <w:br/>
              <w:t xml:space="preserve">        &lt;/xs:annotation&gt;</w:t>
            </w:r>
            <w:r w:rsidRPr="004E0F0A">
              <w:rPr>
                <w:kern w:val="0"/>
                <w:sz w:val="24"/>
              </w:rPr>
              <w:br/>
              <w:t xml:space="preserve">        &lt;xs:complexType&gt;</w:t>
            </w:r>
            <w:r w:rsidRPr="004E0F0A">
              <w:rPr>
                <w:kern w:val="0"/>
                <w:sz w:val="24"/>
              </w:rPr>
              <w:br/>
              <w:t xml:space="preserve">            &lt;xs:sequence&gt;</w:t>
            </w:r>
            <w:r w:rsidRPr="004E0F0A">
              <w:rPr>
                <w:kern w:val="0"/>
                <w:sz w:val="24"/>
              </w:rPr>
              <w:br/>
              <w:t xml:space="preserve">                &lt;xs:element ref="rhin:organization" maxOccurs="unbounded"/&gt;</w:t>
            </w:r>
            <w:r w:rsidRPr="004E0F0A">
              <w:rPr>
                <w:kern w:val="0"/>
                <w:sz w:val="24"/>
              </w:rPr>
              <w:br/>
              <w:t xml:space="preserve">            &lt;/xs:sequence&gt;</w:t>
            </w:r>
            <w:r w:rsidRPr="004E0F0A">
              <w:rPr>
                <w:kern w:val="0"/>
                <w:sz w:val="24"/>
              </w:rPr>
              <w:br/>
              <w:t xml:space="preserve">        &lt;/xs:complexType&gt;</w:t>
            </w:r>
            <w:r w:rsidRPr="004E0F0A">
              <w:rPr>
                <w:kern w:val="0"/>
                <w:sz w:val="24"/>
              </w:rPr>
              <w:br/>
              <w:t xml:space="preserve">    &lt;/xs:element&gt;</w:t>
            </w:r>
            <w:r w:rsidRPr="004E0F0A">
              <w:rPr>
                <w:kern w:val="0"/>
                <w:sz w:val="24"/>
              </w:rPr>
              <w:br/>
              <w:t xml:space="preserve">    &lt;xs:element name="OrganizationFeedResponse"&gt;</w:t>
            </w:r>
            <w:r w:rsidRPr="004E0F0A">
              <w:rPr>
                <w:kern w:val="0"/>
                <w:sz w:val="24"/>
              </w:rPr>
              <w:br/>
              <w:t xml:space="preserve">        &lt;xs:complexType&gt;</w:t>
            </w:r>
            <w:r w:rsidRPr="004E0F0A">
              <w:rPr>
                <w:kern w:val="0"/>
                <w:sz w:val="24"/>
              </w:rPr>
              <w:br/>
              <w:t xml:space="preserve">            &lt;xs:sequence&gt;</w:t>
            </w:r>
            <w:r w:rsidRPr="004E0F0A">
              <w:rPr>
                <w:kern w:val="0"/>
                <w:sz w:val="24"/>
              </w:rPr>
              <w:br/>
              <w:t xml:space="preserve">                &lt;xs:element ref="rhin:organization"/&gt;</w:t>
            </w:r>
            <w:r w:rsidRPr="004E0F0A">
              <w:rPr>
                <w:kern w:val="0"/>
                <w:sz w:val="24"/>
              </w:rPr>
              <w:br/>
              <w:t xml:space="preserve">            &lt;/xs:sequence&gt;</w:t>
            </w:r>
            <w:r w:rsidRPr="004E0F0A">
              <w:rPr>
                <w:kern w:val="0"/>
                <w:sz w:val="24"/>
              </w:rPr>
              <w:br/>
              <w:t xml:space="preserve">        &lt;/xs:complexType&gt;</w:t>
            </w:r>
            <w:r w:rsidRPr="004E0F0A">
              <w:rPr>
                <w:kern w:val="0"/>
                <w:sz w:val="24"/>
              </w:rPr>
              <w:br/>
              <w:t xml:space="preserve">    &lt;/xs:element&gt;</w:t>
            </w:r>
            <w:r w:rsidRPr="004E0F0A">
              <w:rPr>
                <w:kern w:val="0"/>
                <w:sz w:val="24"/>
              </w:rPr>
              <w:br/>
              <w:t xml:space="preserve">    &lt;xs:element name="OrganizationQuery"&gt;</w:t>
            </w:r>
            <w:r w:rsidRPr="004E0F0A">
              <w:rPr>
                <w:kern w:val="0"/>
                <w:sz w:val="24"/>
              </w:rPr>
              <w:br/>
              <w:t xml:space="preserve">        &lt;xs:annotation&gt;</w:t>
            </w:r>
            <w:r w:rsidRPr="004E0F0A">
              <w:rPr>
                <w:kern w:val="0"/>
                <w:sz w:val="24"/>
              </w:rPr>
              <w:br/>
              <w:t xml:space="preserve">            &lt;xs:documentation&gt;</w:t>
            </w:r>
            <w:r w:rsidR="009A75BD" w:rsidRPr="004E0F0A">
              <w:rPr>
                <w:kern w:val="0"/>
                <w:sz w:val="24"/>
              </w:rPr>
              <w:t>IST-MI</w:t>
            </w:r>
            <w:r w:rsidRPr="004E0F0A">
              <w:rPr>
                <w:kern w:val="0"/>
                <w:sz w:val="24"/>
              </w:rPr>
              <w:t>R2：医疗机构信息查询</w:t>
            </w:r>
            <w:r w:rsidRPr="004E0F0A">
              <w:rPr>
                <w:kern w:val="0"/>
                <w:sz w:val="24"/>
              </w:rPr>
              <w:br/>
              <w:t>&lt;/xs:documentation&gt;</w:t>
            </w:r>
            <w:r w:rsidRPr="004E0F0A">
              <w:rPr>
                <w:kern w:val="0"/>
                <w:sz w:val="24"/>
              </w:rPr>
              <w:br/>
              <w:t xml:space="preserve">        &lt;/xs:annotation&gt;</w:t>
            </w:r>
            <w:r w:rsidRPr="004E0F0A">
              <w:rPr>
                <w:kern w:val="0"/>
                <w:sz w:val="24"/>
              </w:rPr>
              <w:br/>
              <w:t xml:space="preserve">        &lt;xs:complexType&gt;</w:t>
            </w:r>
            <w:r w:rsidRPr="004E0F0A">
              <w:rPr>
                <w:kern w:val="0"/>
                <w:sz w:val="24"/>
              </w:rPr>
              <w:br/>
              <w:t xml:space="preserve">            &lt;xs:sequence&gt;</w:t>
            </w:r>
            <w:r w:rsidRPr="004E0F0A">
              <w:rPr>
                <w:kern w:val="0"/>
                <w:sz w:val="24"/>
              </w:rPr>
              <w:br/>
              <w:t xml:space="preserve">                &lt;xs:element name="organizationQueryItem"&gt;</w:t>
            </w:r>
            <w:r w:rsidRPr="004E0F0A">
              <w:rPr>
                <w:kern w:val="0"/>
                <w:sz w:val="24"/>
              </w:rPr>
              <w:br/>
            </w:r>
            <w:r w:rsidRPr="004E0F0A">
              <w:rPr>
                <w:kern w:val="0"/>
                <w:sz w:val="24"/>
              </w:rPr>
              <w:lastRenderedPageBreak/>
              <w:t xml:space="preserve">                    &lt;xs:complexType&gt;</w:t>
            </w:r>
            <w:r w:rsidRPr="004E0F0A">
              <w:rPr>
                <w:kern w:val="0"/>
                <w:sz w:val="24"/>
              </w:rPr>
              <w:br/>
              <w:t xml:space="preserve">                        &lt;xs:sequence&gt;</w:t>
            </w:r>
            <w:r w:rsidRPr="004E0F0A">
              <w:rPr>
                <w:kern w:val="0"/>
                <w:sz w:val="24"/>
              </w:rPr>
              <w:br/>
              <w:t xml:space="preserve">                            &lt;xs:element name="from" type="rhin:integer" minOccurs="0"/&gt;</w:t>
            </w:r>
            <w:r w:rsidRPr="004E0F0A">
              <w:rPr>
                <w:kern w:val="0"/>
                <w:sz w:val="24"/>
              </w:rPr>
              <w:br/>
              <w:t xml:space="preserve">                            &lt;xs:element name="maxCount" type="rhin:integer" minOccurs="0"/&gt;</w:t>
            </w:r>
            <w:r w:rsidRPr="004E0F0A">
              <w:rPr>
                <w:kern w:val="0"/>
                <w:sz w:val="24"/>
              </w:rPr>
              <w:br/>
              <w:t xml:space="preserve">                            &lt;xs:element ref="rhin:organizationQueryParam"/&gt;</w:t>
            </w:r>
            <w:r w:rsidRPr="004E0F0A">
              <w:rPr>
                <w:kern w:val="0"/>
                <w:sz w:val="24"/>
              </w:rPr>
              <w:br/>
              <w:t xml:space="preserve">                        &lt;/xs:sequence&gt;</w:t>
            </w:r>
            <w:r w:rsidRPr="004E0F0A">
              <w:rPr>
                <w:kern w:val="0"/>
                <w:sz w:val="24"/>
              </w:rPr>
              <w:br/>
              <w:t xml:space="preserve">                    &lt;/xs:complexType&gt;</w:t>
            </w:r>
            <w:r w:rsidRPr="004E0F0A">
              <w:rPr>
                <w:kern w:val="0"/>
                <w:sz w:val="24"/>
              </w:rPr>
              <w:br/>
              <w:t xml:space="preserve">                &lt;/xs:element&gt;</w:t>
            </w:r>
            <w:r w:rsidRPr="004E0F0A">
              <w:rPr>
                <w:kern w:val="0"/>
                <w:sz w:val="24"/>
              </w:rPr>
              <w:br/>
              <w:t xml:space="preserve">            &lt;/xs:sequence&gt;</w:t>
            </w:r>
            <w:r w:rsidRPr="004E0F0A">
              <w:rPr>
                <w:kern w:val="0"/>
                <w:sz w:val="24"/>
              </w:rPr>
              <w:br/>
              <w:t xml:space="preserve">        &lt;/xs:complexType&gt;</w:t>
            </w:r>
            <w:r w:rsidRPr="004E0F0A">
              <w:rPr>
                <w:kern w:val="0"/>
                <w:sz w:val="24"/>
              </w:rPr>
              <w:br/>
              <w:t xml:space="preserve">    &lt;/xs:element&gt;</w:t>
            </w:r>
            <w:r w:rsidRPr="004E0F0A">
              <w:rPr>
                <w:kern w:val="0"/>
                <w:sz w:val="24"/>
              </w:rPr>
              <w:br/>
              <w:t xml:space="preserve">    &lt;xs:element name="OrganizationQueryResponse"&gt;</w:t>
            </w:r>
            <w:r w:rsidRPr="004E0F0A">
              <w:rPr>
                <w:kern w:val="0"/>
                <w:sz w:val="24"/>
              </w:rPr>
              <w:br/>
              <w:t xml:space="preserve">        &lt;xs:complexType&gt;</w:t>
            </w:r>
            <w:r w:rsidRPr="004E0F0A">
              <w:rPr>
                <w:kern w:val="0"/>
                <w:sz w:val="24"/>
              </w:rPr>
              <w:br/>
              <w:t xml:space="preserve">            &lt;xs:sequence&gt;</w:t>
            </w:r>
            <w:r w:rsidRPr="004E0F0A">
              <w:rPr>
                <w:kern w:val="0"/>
                <w:sz w:val="24"/>
              </w:rPr>
              <w:br/>
              <w:t xml:space="preserve">                &lt;xs:element name="OranizationQueryResult"&gt;</w:t>
            </w:r>
            <w:r w:rsidRPr="004E0F0A">
              <w:rPr>
                <w:kern w:val="0"/>
                <w:sz w:val="24"/>
              </w:rPr>
              <w:br/>
              <w:t xml:space="preserve">                    &lt;xs:complexType&gt;</w:t>
            </w:r>
            <w:r w:rsidRPr="004E0F0A">
              <w:rPr>
                <w:kern w:val="0"/>
                <w:sz w:val="24"/>
              </w:rPr>
              <w:br/>
              <w:t xml:space="preserve">                        &lt;xs:sequence&gt;</w:t>
            </w:r>
            <w:r w:rsidRPr="004E0F0A">
              <w:rPr>
                <w:kern w:val="0"/>
                <w:sz w:val="24"/>
              </w:rPr>
              <w:br/>
              <w:t xml:space="preserve">                            &lt;xs:element name="totalCount" type="rhin:integer"/&gt;</w:t>
            </w:r>
            <w:r w:rsidRPr="004E0F0A">
              <w:rPr>
                <w:kern w:val="0"/>
                <w:sz w:val="24"/>
              </w:rPr>
              <w:br/>
              <w:t xml:space="preserve">                            &lt;xs:element name="from" type="rhin:integer" minOccurs="0"/&gt;</w:t>
            </w:r>
            <w:r w:rsidRPr="004E0F0A">
              <w:rPr>
                <w:kern w:val="0"/>
                <w:sz w:val="24"/>
              </w:rPr>
              <w:br/>
              <w:t xml:space="preserve">                            &lt;xs:element name="count" type="rhin:integer" minOccurs="0"/&gt;</w:t>
            </w:r>
            <w:r w:rsidRPr="004E0F0A">
              <w:rPr>
                <w:kern w:val="0"/>
                <w:sz w:val="24"/>
              </w:rPr>
              <w:br/>
              <w:t xml:space="preserve">                            &lt;xs:element name="organizationList"&gt;</w:t>
            </w:r>
            <w:r w:rsidRPr="004E0F0A">
              <w:rPr>
                <w:kern w:val="0"/>
                <w:sz w:val="24"/>
              </w:rPr>
              <w:br/>
              <w:t xml:space="preserve">                                &lt;xs:complexType&gt;</w:t>
            </w:r>
            <w:r w:rsidRPr="004E0F0A">
              <w:rPr>
                <w:kern w:val="0"/>
                <w:sz w:val="24"/>
              </w:rPr>
              <w:br/>
              <w:t xml:space="preserve">                                    &lt;xs:sequence&gt;</w:t>
            </w:r>
            <w:r w:rsidRPr="004E0F0A">
              <w:rPr>
                <w:kern w:val="0"/>
                <w:sz w:val="24"/>
              </w:rPr>
              <w:br/>
              <w:t xml:space="preserve">                                        &lt;xs:element ref="rhin:organization" minOccurs="0"</w:t>
            </w:r>
            <w:r w:rsidRPr="004E0F0A">
              <w:rPr>
                <w:kern w:val="0"/>
                <w:sz w:val="24"/>
              </w:rPr>
              <w:br/>
              <w:t xml:space="preserve">                                            maxOccurs="unbounded"/&gt;</w:t>
            </w:r>
            <w:r w:rsidRPr="004E0F0A">
              <w:rPr>
                <w:kern w:val="0"/>
                <w:sz w:val="24"/>
              </w:rPr>
              <w:br/>
              <w:t xml:space="preserve">                                    &lt;/xs:sequence&gt;</w:t>
            </w:r>
            <w:r w:rsidRPr="004E0F0A">
              <w:rPr>
                <w:kern w:val="0"/>
                <w:sz w:val="24"/>
              </w:rPr>
              <w:br/>
              <w:t xml:space="preserve">                                &lt;/xs:complexType&gt;</w:t>
            </w:r>
            <w:r w:rsidRPr="004E0F0A">
              <w:rPr>
                <w:kern w:val="0"/>
                <w:sz w:val="24"/>
              </w:rPr>
              <w:br/>
              <w:t xml:space="preserve">                            &lt;/xs:element&gt;</w:t>
            </w:r>
            <w:r w:rsidRPr="004E0F0A">
              <w:rPr>
                <w:kern w:val="0"/>
                <w:sz w:val="24"/>
              </w:rPr>
              <w:br/>
              <w:t xml:space="preserve">                        &lt;/xs:sequence&gt;</w:t>
            </w:r>
            <w:r w:rsidRPr="004E0F0A">
              <w:rPr>
                <w:kern w:val="0"/>
                <w:sz w:val="24"/>
              </w:rPr>
              <w:br/>
              <w:t xml:space="preserve">                    &lt;/xs:complexType&gt;</w:t>
            </w:r>
            <w:r w:rsidRPr="004E0F0A">
              <w:rPr>
                <w:kern w:val="0"/>
                <w:sz w:val="24"/>
              </w:rPr>
              <w:br/>
              <w:t xml:space="preserve">                &lt;/xs:element&gt;</w:t>
            </w:r>
            <w:r w:rsidRPr="004E0F0A">
              <w:rPr>
                <w:kern w:val="0"/>
                <w:sz w:val="24"/>
              </w:rPr>
              <w:br/>
              <w:t xml:space="preserve">            &lt;/xs:sequence&gt;</w:t>
            </w:r>
            <w:r w:rsidRPr="004E0F0A">
              <w:rPr>
                <w:kern w:val="0"/>
                <w:sz w:val="24"/>
              </w:rPr>
              <w:br/>
              <w:t xml:space="preserve">        &lt;/xs:complexType&gt;</w:t>
            </w:r>
            <w:r w:rsidRPr="004E0F0A">
              <w:rPr>
                <w:kern w:val="0"/>
                <w:sz w:val="24"/>
              </w:rPr>
              <w:br/>
              <w:t xml:space="preserve">    &lt;/xs:element&gt;</w:t>
            </w:r>
            <w:r w:rsidRPr="004E0F0A">
              <w:rPr>
                <w:kern w:val="0"/>
                <w:sz w:val="24"/>
              </w:rPr>
              <w:br/>
              <w:t xml:space="preserve">    &lt;xs:element name="OrganizationReviseNotification"&gt;</w:t>
            </w:r>
            <w:r w:rsidRPr="004E0F0A">
              <w:rPr>
                <w:kern w:val="0"/>
                <w:sz w:val="24"/>
              </w:rPr>
              <w:br/>
              <w:t xml:space="preserve">        &lt;xs:annotation&gt;</w:t>
            </w:r>
            <w:r w:rsidRPr="004E0F0A">
              <w:rPr>
                <w:kern w:val="0"/>
                <w:sz w:val="24"/>
              </w:rPr>
              <w:br/>
            </w:r>
            <w:r w:rsidRPr="004E0F0A">
              <w:rPr>
                <w:kern w:val="0"/>
                <w:sz w:val="24"/>
              </w:rPr>
              <w:lastRenderedPageBreak/>
              <w:t xml:space="preserve">            &lt;xs:documentation&gt;IST-</w:t>
            </w:r>
            <w:r w:rsidR="009A75BD" w:rsidRPr="004E0F0A">
              <w:rPr>
                <w:kern w:val="0"/>
                <w:sz w:val="24"/>
              </w:rPr>
              <w:t>MI</w:t>
            </w:r>
            <w:r w:rsidRPr="004E0F0A">
              <w:rPr>
                <w:kern w:val="0"/>
                <w:sz w:val="24"/>
              </w:rPr>
              <w:t>R3：机构信息变更通知</w:t>
            </w:r>
            <w:r w:rsidRPr="004E0F0A">
              <w:rPr>
                <w:kern w:val="0"/>
                <w:sz w:val="24"/>
              </w:rPr>
              <w:br/>
              <w:t>&lt;/xs:documentation&gt;</w:t>
            </w:r>
            <w:r w:rsidRPr="004E0F0A">
              <w:rPr>
                <w:kern w:val="0"/>
                <w:sz w:val="24"/>
              </w:rPr>
              <w:br/>
              <w:t xml:space="preserve">        &lt;/xs:annotation&gt;</w:t>
            </w:r>
            <w:r w:rsidRPr="004E0F0A">
              <w:rPr>
                <w:kern w:val="0"/>
                <w:sz w:val="24"/>
              </w:rPr>
              <w:br/>
              <w:t xml:space="preserve">        &lt;xs:complexType&gt;</w:t>
            </w:r>
            <w:r w:rsidRPr="004E0F0A">
              <w:rPr>
                <w:kern w:val="0"/>
                <w:sz w:val="24"/>
              </w:rPr>
              <w:br/>
              <w:t xml:space="preserve">            &lt;xs:sequence&gt;</w:t>
            </w:r>
            <w:r w:rsidRPr="004E0F0A">
              <w:rPr>
                <w:kern w:val="0"/>
                <w:sz w:val="24"/>
              </w:rPr>
              <w:br/>
              <w:t xml:space="preserve">                &lt;xs:element ref="rhin:organization"/&gt;</w:t>
            </w:r>
            <w:r w:rsidRPr="004E0F0A">
              <w:rPr>
                <w:kern w:val="0"/>
                <w:sz w:val="24"/>
              </w:rPr>
              <w:br/>
              <w:t xml:space="preserve">            &lt;/xs:sequence&gt;</w:t>
            </w:r>
            <w:r w:rsidRPr="004E0F0A">
              <w:rPr>
                <w:kern w:val="0"/>
                <w:sz w:val="24"/>
              </w:rPr>
              <w:br/>
              <w:t xml:space="preserve">        &lt;/xs:complexType&gt;</w:t>
            </w:r>
            <w:r w:rsidRPr="004E0F0A">
              <w:rPr>
                <w:kern w:val="0"/>
                <w:sz w:val="24"/>
              </w:rPr>
              <w:br/>
              <w:t xml:space="preserve">    &lt;/xs:element&gt;</w:t>
            </w:r>
            <w:r w:rsidRPr="004E0F0A">
              <w:rPr>
                <w:kern w:val="0"/>
                <w:sz w:val="24"/>
              </w:rPr>
              <w:br/>
              <w:t xml:space="preserve">    &lt;xs:element name="contact"&gt;</w:t>
            </w:r>
            <w:r w:rsidRPr="004E0F0A">
              <w:rPr>
                <w:kern w:val="0"/>
                <w:sz w:val="24"/>
              </w:rPr>
              <w:br/>
              <w:t xml:space="preserve">        &lt;xs:annotation&gt;</w:t>
            </w:r>
            <w:r w:rsidRPr="004E0F0A">
              <w:rPr>
                <w:kern w:val="0"/>
                <w:sz w:val="24"/>
              </w:rPr>
              <w:br/>
              <w:t xml:space="preserve">            &lt;xs:documentation&gt;联系方式&lt;/xs:documentation&gt;</w:t>
            </w:r>
            <w:r w:rsidRPr="004E0F0A">
              <w:rPr>
                <w:kern w:val="0"/>
                <w:sz w:val="24"/>
              </w:rPr>
              <w:br/>
              <w:t xml:space="preserve">        &lt;/xs:annotation&gt;</w:t>
            </w:r>
            <w:r w:rsidRPr="004E0F0A">
              <w:rPr>
                <w:kern w:val="0"/>
                <w:sz w:val="24"/>
              </w:rPr>
              <w:br/>
              <w:t xml:space="preserve">        &lt;xs:complexType&gt;</w:t>
            </w:r>
            <w:r w:rsidRPr="004E0F0A">
              <w:rPr>
                <w:kern w:val="0"/>
                <w:sz w:val="24"/>
              </w:rPr>
              <w:br/>
              <w:t xml:space="preserve">            &lt;xs:sequence&gt;</w:t>
            </w:r>
            <w:r w:rsidRPr="004E0F0A">
              <w:rPr>
                <w:kern w:val="0"/>
                <w:sz w:val="24"/>
              </w:rPr>
              <w:br/>
              <w:t xml:space="preserve">                &lt;xs:element name="id"&gt;</w:t>
            </w:r>
            <w:r w:rsidRPr="004E0F0A">
              <w:rPr>
                <w:kern w:val="0"/>
                <w:sz w:val="24"/>
              </w:rPr>
              <w:br/>
              <w:t xml:space="preserve">                    &lt;xs:annotation&gt;</w:t>
            </w:r>
            <w:r w:rsidRPr="004E0F0A">
              <w:rPr>
                <w:kern w:val="0"/>
                <w:sz w:val="24"/>
              </w:rPr>
              <w:br/>
              <w:t xml:space="preserve">                        &lt;xs:documentation&gt;标识符&lt;/xs:documentation&gt;</w:t>
            </w:r>
            <w:r w:rsidRPr="004E0F0A">
              <w:rPr>
                <w:kern w:val="0"/>
                <w:sz w:val="24"/>
              </w:rPr>
              <w:br/>
              <w:t xml:space="preserve">                    &lt;/xs:annotation&gt;</w:t>
            </w:r>
            <w:r w:rsidRPr="004E0F0A">
              <w:rPr>
                <w:kern w:val="0"/>
                <w:sz w:val="24"/>
              </w:rPr>
              <w:br/>
              <w:t xml:space="preserve">                &lt;/xs:element&gt;</w:t>
            </w:r>
            <w:r w:rsidRPr="004E0F0A">
              <w:rPr>
                <w:kern w:val="0"/>
                <w:sz w:val="24"/>
              </w:rPr>
              <w:br/>
              <w:t xml:space="preserve">                &lt;xs:element name="code" minOccurs="0"&gt;</w:t>
            </w:r>
            <w:r w:rsidRPr="004E0F0A">
              <w:rPr>
                <w:kern w:val="0"/>
                <w:sz w:val="24"/>
              </w:rPr>
              <w:br/>
              <w:t xml:space="preserve">                    &lt;xs:annotation&gt;</w:t>
            </w:r>
            <w:r w:rsidRPr="004E0F0A">
              <w:rPr>
                <w:kern w:val="0"/>
                <w:sz w:val="24"/>
              </w:rPr>
              <w:br/>
              <w:t xml:space="preserve">                        &lt;xs:documentation&gt;编码&lt;/xs:documentation&gt;</w:t>
            </w:r>
            <w:r w:rsidRPr="004E0F0A">
              <w:rPr>
                <w:kern w:val="0"/>
                <w:sz w:val="24"/>
              </w:rPr>
              <w:br/>
              <w:t xml:space="preserve">                    &lt;/xs:annotation&gt;</w:t>
            </w:r>
            <w:r w:rsidRPr="004E0F0A">
              <w:rPr>
                <w:kern w:val="0"/>
                <w:sz w:val="24"/>
              </w:rPr>
              <w:br/>
              <w:t xml:space="preserve">                &lt;/xs:element&gt;</w:t>
            </w:r>
            <w:r w:rsidRPr="004E0F0A">
              <w:rPr>
                <w:kern w:val="0"/>
                <w:sz w:val="24"/>
              </w:rPr>
              <w:br/>
              <w:t xml:space="preserve">                &lt;xs:element name="name"&gt;</w:t>
            </w:r>
            <w:r w:rsidRPr="004E0F0A">
              <w:rPr>
                <w:kern w:val="0"/>
                <w:sz w:val="24"/>
              </w:rPr>
              <w:br/>
              <w:t xml:space="preserve">                    &lt;xs:annotation&gt;</w:t>
            </w:r>
            <w:r w:rsidRPr="004E0F0A">
              <w:rPr>
                <w:kern w:val="0"/>
                <w:sz w:val="24"/>
              </w:rPr>
              <w:br/>
              <w:t xml:space="preserve">                        &lt;xs:documentation&gt;名称&lt;/xs:documentation&gt;</w:t>
            </w:r>
            <w:r w:rsidRPr="004E0F0A">
              <w:rPr>
                <w:kern w:val="0"/>
                <w:sz w:val="24"/>
              </w:rPr>
              <w:br/>
              <w:t xml:space="preserve">                    &lt;/xs:annotation&gt;</w:t>
            </w:r>
            <w:r w:rsidRPr="004E0F0A">
              <w:rPr>
                <w:kern w:val="0"/>
                <w:sz w:val="24"/>
              </w:rPr>
              <w:br/>
              <w:t xml:space="preserve">                &lt;/xs:element&gt;</w:t>
            </w:r>
            <w:r w:rsidRPr="004E0F0A">
              <w:rPr>
                <w:kern w:val="0"/>
                <w:sz w:val="24"/>
              </w:rPr>
              <w:br/>
              <w:t xml:space="preserve">                &lt;xs:element name="addr" minOccurs="0" maxOccurs="unbounded"&gt;</w:t>
            </w:r>
            <w:r w:rsidRPr="004E0F0A">
              <w:rPr>
                <w:kern w:val="0"/>
                <w:sz w:val="24"/>
              </w:rPr>
              <w:br/>
              <w:t xml:space="preserve">                    &lt;xs:annotation&gt;</w:t>
            </w:r>
            <w:r w:rsidRPr="004E0F0A">
              <w:rPr>
                <w:kern w:val="0"/>
                <w:sz w:val="24"/>
              </w:rPr>
              <w:br/>
              <w:t xml:space="preserve">                        &lt;xs:documentation&gt;地址&lt;/xs:documentation&gt;</w:t>
            </w:r>
            <w:r w:rsidRPr="004E0F0A">
              <w:rPr>
                <w:kern w:val="0"/>
                <w:sz w:val="24"/>
              </w:rPr>
              <w:br/>
              <w:t xml:space="preserve">                    &lt;/xs:annotation&gt;</w:t>
            </w:r>
            <w:r w:rsidRPr="004E0F0A">
              <w:rPr>
                <w:kern w:val="0"/>
                <w:sz w:val="24"/>
              </w:rPr>
              <w:br/>
              <w:t xml:space="preserve">                &lt;/xs:element&gt;</w:t>
            </w:r>
            <w:r w:rsidRPr="004E0F0A">
              <w:rPr>
                <w:kern w:val="0"/>
                <w:sz w:val="24"/>
              </w:rPr>
              <w:br/>
              <w:t xml:space="preserve">                &lt;xs:element name="telecom" minOccurs="0" maxOccurs="unbounded"&gt;</w:t>
            </w:r>
            <w:r w:rsidRPr="004E0F0A">
              <w:rPr>
                <w:kern w:val="0"/>
                <w:sz w:val="24"/>
              </w:rPr>
              <w:br/>
              <w:t xml:space="preserve">                    &lt;xs:annotation&gt;</w:t>
            </w:r>
            <w:r w:rsidRPr="004E0F0A">
              <w:rPr>
                <w:kern w:val="0"/>
                <w:sz w:val="24"/>
              </w:rPr>
              <w:br/>
              <w:t xml:space="preserve">                        &lt;xs:documentation&gt;联系电话&lt;/xs:documentation&gt;</w:t>
            </w:r>
            <w:r w:rsidRPr="004E0F0A">
              <w:rPr>
                <w:kern w:val="0"/>
                <w:sz w:val="24"/>
              </w:rPr>
              <w:br/>
              <w:t xml:space="preserve">                    &lt;/xs:annotation&gt;</w:t>
            </w:r>
            <w:r w:rsidRPr="004E0F0A">
              <w:rPr>
                <w:kern w:val="0"/>
                <w:sz w:val="24"/>
              </w:rPr>
              <w:br/>
              <w:t xml:space="preserve">                &lt;/xs:element&gt;</w:t>
            </w:r>
            <w:r w:rsidRPr="004E0F0A">
              <w:rPr>
                <w:kern w:val="0"/>
                <w:sz w:val="24"/>
              </w:rPr>
              <w:br/>
            </w:r>
            <w:r w:rsidRPr="004E0F0A">
              <w:rPr>
                <w:kern w:val="0"/>
                <w:sz w:val="24"/>
              </w:rPr>
              <w:lastRenderedPageBreak/>
              <w:t xml:space="preserve">            &lt;/xs:sequence&gt;</w:t>
            </w:r>
            <w:r w:rsidRPr="004E0F0A">
              <w:rPr>
                <w:kern w:val="0"/>
                <w:sz w:val="24"/>
              </w:rPr>
              <w:br/>
              <w:t xml:space="preserve">        &lt;/xs:complexType&gt;</w:t>
            </w:r>
            <w:r w:rsidRPr="004E0F0A">
              <w:rPr>
                <w:kern w:val="0"/>
                <w:sz w:val="24"/>
              </w:rPr>
              <w:br/>
              <w:t xml:space="preserve">    &lt;/xs:element&gt;</w:t>
            </w:r>
            <w:r w:rsidRPr="004E0F0A">
              <w:rPr>
                <w:kern w:val="0"/>
                <w:sz w:val="24"/>
              </w:rPr>
              <w:br/>
              <w:t xml:space="preserve">    &lt;xs:element name="organizationQueryParam"&gt;</w:t>
            </w:r>
            <w:r w:rsidRPr="004E0F0A">
              <w:rPr>
                <w:kern w:val="0"/>
                <w:sz w:val="24"/>
              </w:rPr>
              <w:br/>
              <w:t xml:space="preserve">        &lt;xs:annotation&gt;</w:t>
            </w:r>
            <w:r w:rsidRPr="004E0F0A">
              <w:rPr>
                <w:kern w:val="0"/>
                <w:sz w:val="24"/>
              </w:rPr>
              <w:br/>
              <w:t xml:space="preserve">            &lt;xs:documentation&gt;机构查询参数&lt;/xs:documentation&gt;</w:t>
            </w:r>
            <w:r w:rsidRPr="004E0F0A">
              <w:rPr>
                <w:kern w:val="0"/>
                <w:sz w:val="24"/>
              </w:rPr>
              <w:br/>
              <w:t xml:space="preserve">        &lt;/xs:annotation&gt;</w:t>
            </w:r>
            <w:r w:rsidRPr="004E0F0A">
              <w:rPr>
                <w:kern w:val="0"/>
                <w:sz w:val="24"/>
              </w:rPr>
              <w:br/>
              <w:t xml:space="preserve">        &lt;xs:complexType&gt;</w:t>
            </w:r>
            <w:r w:rsidRPr="004E0F0A">
              <w:rPr>
                <w:kern w:val="0"/>
                <w:sz w:val="24"/>
              </w:rPr>
              <w:br/>
              <w:t xml:space="preserve">            &lt;xs:sequence&gt;</w:t>
            </w:r>
            <w:r w:rsidRPr="004E0F0A">
              <w:rPr>
                <w:kern w:val="0"/>
                <w:sz w:val="24"/>
              </w:rPr>
              <w:br/>
              <w:t xml:space="preserve">                &lt;xs:element name="identifiedOrganizationIdentifier" type="rhin:Identifier"</w:t>
            </w:r>
            <w:r w:rsidRPr="004E0F0A">
              <w:rPr>
                <w:kern w:val="0"/>
                <w:sz w:val="24"/>
              </w:rPr>
              <w:br/>
              <w:t xml:space="preserve">                    minOccurs="0"/&gt;</w:t>
            </w:r>
            <w:r w:rsidRPr="004E0F0A">
              <w:rPr>
                <w:kern w:val="0"/>
                <w:sz w:val="24"/>
              </w:rPr>
              <w:br/>
              <w:t xml:space="preserve">                &lt;xs:element name="id" minOccurs="0" maxOccurs="unbounded"&gt;</w:t>
            </w:r>
            <w:r w:rsidRPr="004E0F0A">
              <w:rPr>
                <w:kern w:val="0"/>
                <w:sz w:val="24"/>
              </w:rPr>
              <w:br/>
              <w:t xml:space="preserve">                    &lt;xs:annotation&gt;</w:t>
            </w:r>
            <w:r w:rsidRPr="004E0F0A">
              <w:rPr>
                <w:kern w:val="0"/>
                <w:sz w:val="24"/>
              </w:rPr>
              <w:br/>
              <w:t xml:space="preserve">                        &lt;xs:documentation&gt;标识符&lt;/xs:documentation&gt;</w:t>
            </w:r>
            <w:r w:rsidRPr="004E0F0A">
              <w:rPr>
                <w:kern w:val="0"/>
                <w:sz w:val="24"/>
              </w:rPr>
              <w:br/>
              <w:t xml:space="preserve">                    &lt;/xs:annotation&gt;</w:t>
            </w:r>
            <w:r w:rsidRPr="004E0F0A">
              <w:rPr>
                <w:kern w:val="0"/>
                <w:sz w:val="24"/>
              </w:rPr>
              <w:br/>
              <w:t xml:space="preserve">                &lt;/xs:element&gt;</w:t>
            </w:r>
            <w:r w:rsidRPr="004E0F0A">
              <w:rPr>
                <w:kern w:val="0"/>
                <w:sz w:val="24"/>
              </w:rPr>
              <w:br/>
              <w:t xml:space="preserve">                &lt;xs:element name="name" minOccurs="0"&gt;</w:t>
            </w:r>
            <w:r w:rsidRPr="004E0F0A">
              <w:rPr>
                <w:kern w:val="0"/>
                <w:sz w:val="24"/>
              </w:rPr>
              <w:br/>
              <w:t xml:space="preserve">                    &lt;xs:annotation&gt;</w:t>
            </w:r>
            <w:r w:rsidRPr="004E0F0A">
              <w:rPr>
                <w:kern w:val="0"/>
                <w:sz w:val="24"/>
              </w:rPr>
              <w:br/>
              <w:t xml:space="preserve">                        &lt;xs:documentation&gt;机构名称&lt;/xs:documentation&gt;</w:t>
            </w:r>
            <w:r w:rsidRPr="004E0F0A">
              <w:rPr>
                <w:kern w:val="0"/>
                <w:sz w:val="24"/>
              </w:rPr>
              <w:br/>
              <w:t xml:space="preserve">                    &lt;/xs:annotation&gt;</w:t>
            </w:r>
            <w:r w:rsidRPr="004E0F0A">
              <w:rPr>
                <w:kern w:val="0"/>
                <w:sz w:val="24"/>
              </w:rPr>
              <w:br/>
              <w:t xml:space="preserve">                &lt;/xs:element&gt;</w:t>
            </w:r>
            <w:r w:rsidRPr="004E0F0A">
              <w:rPr>
                <w:kern w:val="0"/>
                <w:sz w:val="24"/>
              </w:rPr>
              <w:br/>
              <w:t xml:space="preserve">                &lt;xs:element name="addr" minOccurs="0"&gt;</w:t>
            </w:r>
            <w:r w:rsidRPr="004E0F0A">
              <w:rPr>
                <w:kern w:val="0"/>
                <w:sz w:val="24"/>
              </w:rPr>
              <w:br/>
              <w:t xml:space="preserve">                    &lt;xs:annotation&gt;</w:t>
            </w:r>
            <w:r w:rsidRPr="004E0F0A">
              <w:rPr>
                <w:kern w:val="0"/>
                <w:sz w:val="24"/>
              </w:rPr>
              <w:br/>
              <w:t xml:space="preserve">                        &lt;xs:documentation&gt;地址&lt;/xs:documentation&gt;</w:t>
            </w:r>
            <w:r w:rsidRPr="004E0F0A">
              <w:rPr>
                <w:kern w:val="0"/>
                <w:sz w:val="24"/>
              </w:rPr>
              <w:br/>
              <w:t xml:space="preserve">                    &lt;/xs:annotation&gt;</w:t>
            </w:r>
            <w:r w:rsidRPr="004E0F0A">
              <w:rPr>
                <w:kern w:val="0"/>
                <w:sz w:val="24"/>
              </w:rPr>
              <w:br/>
              <w:t xml:space="preserve">                &lt;/xs:element&gt;</w:t>
            </w:r>
            <w:r w:rsidRPr="004E0F0A">
              <w:rPr>
                <w:kern w:val="0"/>
                <w:sz w:val="24"/>
              </w:rPr>
              <w:br/>
              <w:t xml:space="preserve">                &lt;xs:element name="telecom" minOccurs="0"&gt;</w:t>
            </w:r>
            <w:r w:rsidRPr="004E0F0A">
              <w:rPr>
                <w:kern w:val="0"/>
                <w:sz w:val="24"/>
              </w:rPr>
              <w:br/>
              <w:t xml:space="preserve">                    &lt;xs:annotation&gt;</w:t>
            </w:r>
            <w:r w:rsidRPr="004E0F0A">
              <w:rPr>
                <w:kern w:val="0"/>
                <w:sz w:val="24"/>
              </w:rPr>
              <w:br/>
              <w:t xml:space="preserve">                        &lt;xs:documentation&gt;联系方式&lt;/xs:documentation&gt;</w:t>
            </w:r>
            <w:r w:rsidRPr="004E0F0A">
              <w:rPr>
                <w:kern w:val="0"/>
                <w:sz w:val="24"/>
              </w:rPr>
              <w:br/>
              <w:t xml:space="preserve">                    &lt;/xs:annotation&gt;</w:t>
            </w:r>
            <w:r w:rsidRPr="004E0F0A">
              <w:rPr>
                <w:kern w:val="0"/>
                <w:sz w:val="24"/>
              </w:rPr>
              <w:br/>
              <w:t xml:space="preserve">                &lt;/xs:element&gt;</w:t>
            </w:r>
            <w:r w:rsidRPr="004E0F0A">
              <w:rPr>
                <w:kern w:val="0"/>
                <w:sz w:val="24"/>
              </w:rPr>
              <w:br/>
              <w:t xml:space="preserve">            &lt;/xs:sequence&gt;</w:t>
            </w:r>
            <w:r w:rsidRPr="004E0F0A">
              <w:rPr>
                <w:kern w:val="0"/>
                <w:sz w:val="24"/>
              </w:rPr>
              <w:br/>
              <w:t xml:space="preserve">        &lt;/xs:complexType&gt;</w:t>
            </w:r>
            <w:r w:rsidRPr="004E0F0A">
              <w:rPr>
                <w:kern w:val="0"/>
                <w:sz w:val="24"/>
              </w:rPr>
              <w:br/>
              <w:t xml:space="preserve">    &lt;/xs:element&gt;</w:t>
            </w:r>
            <w:r w:rsidRPr="004E0F0A">
              <w:rPr>
                <w:kern w:val="0"/>
                <w:sz w:val="24"/>
              </w:rPr>
              <w:br/>
              <w:t>&lt;/xs:schema&gt;</w:t>
            </w:r>
            <w:r w:rsidRPr="004E0F0A">
              <w:rPr>
                <w:kern w:val="0"/>
                <w:sz w:val="24"/>
              </w:rPr>
              <w:br/>
            </w:r>
          </w:p>
        </w:tc>
      </w:tr>
    </w:tbl>
    <w:p w:rsidR="008D1E24" w:rsidRPr="004E0F0A" w:rsidRDefault="008D1E24" w:rsidP="008D1E24"/>
    <w:p w:rsidR="006049B5" w:rsidRPr="006049B5" w:rsidRDefault="006049B5" w:rsidP="006E2EFD"/>
    <w:sectPr w:rsidR="006049B5" w:rsidRPr="006049B5" w:rsidSect="00A57B10">
      <w:pgSz w:w="11906" w:h="16838" w:code="9"/>
      <w:pgMar w:top="567" w:right="1133"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5039" w:rsidRDefault="00C55039">
      <w:r>
        <w:separator/>
      </w:r>
    </w:p>
  </w:endnote>
  <w:endnote w:type="continuationSeparator" w:id="0">
    <w:p w:rsidR="00C55039" w:rsidRDefault="00C55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B10" w:rsidRDefault="00A57B10" w:rsidP="00CA3234">
    <w:pPr>
      <w:pStyle w:val="aff4"/>
    </w:pPr>
    <w:r>
      <w:fldChar w:fldCharType="begin"/>
    </w:r>
    <w:r>
      <w:instrText xml:space="preserve"> PAGE  \* MERGEFORMAT </w:instrText>
    </w:r>
    <w:r>
      <w:fldChar w:fldCharType="separate"/>
    </w:r>
    <w:r w:rsidR="00866F8D">
      <w:rPr>
        <w:noProof/>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5039" w:rsidRDefault="00C55039">
      <w:r>
        <w:separator/>
      </w:r>
    </w:p>
  </w:footnote>
  <w:footnote w:type="continuationSeparator" w:id="0">
    <w:p w:rsidR="00C55039" w:rsidRDefault="00C550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B10" w:rsidRDefault="00A57B10" w:rsidP="00F34B99">
    <w:pPr>
      <w:pStyle w:val="aff5"/>
    </w:pPr>
    <w:r>
      <w:t>XX/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nsid w:val="0D983844"/>
    <w:multiLevelType w:val="multilevel"/>
    <w:tmpl w:val="E54AD500"/>
    <w:lvl w:ilvl="0">
      <w:start w:val="1"/>
      <w:numFmt w:val="decimal"/>
      <w:pStyle w:val="a1"/>
      <w:suff w:val="nothing"/>
      <w:lvlText w:val="图%1　"/>
      <w:lvlJc w:val="left"/>
      <w:pPr>
        <w:ind w:left="1986"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1DBF583A"/>
    <w:multiLevelType w:val="multilevel"/>
    <w:tmpl w:val="F8D0F384"/>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nsid w:val="1FC91163"/>
    <w:multiLevelType w:val="multilevel"/>
    <w:tmpl w:val="855EE140"/>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nsid w:val="22827D5B"/>
    <w:multiLevelType w:val="multilevel"/>
    <w:tmpl w:val="BA6681E2"/>
    <w:lvl w:ilvl="0">
      <w:start w:val="1"/>
      <w:numFmt w:val="none"/>
      <w:pStyle w:val="a8"/>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6">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1">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2">
    <w:nsid w:val="646260FA"/>
    <w:multiLevelType w:val="multilevel"/>
    <w:tmpl w:val="C9A8C35E"/>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nsid w:val="657D3FBC"/>
    <w:multiLevelType w:val="multilevel"/>
    <w:tmpl w:val="95FA0F16"/>
    <w:lvl w:ilvl="0">
      <w:start w:val="1"/>
      <w:numFmt w:val="upperLetter"/>
      <w:pStyle w:val="af5"/>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5">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1"/>
  </w:num>
  <w:num w:numId="2">
    <w:abstractNumId w:val="15"/>
  </w:num>
  <w:num w:numId="3">
    <w:abstractNumId w:val="0"/>
  </w:num>
  <w:num w:numId="4">
    <w:abstractNumId w:val="7"/>
  </w:num>
  <w:num w:numId="5">
    <w:abstractNumId w:val="3"/>
  </w:num>
  <w:num w:numId="6">
    <w:abstractNumId w:val="10"/>
  </w:num>
  <w:num w:numId="7">
    <w:abstractNumId w:val="11"/>
  </w:num>
  <w:num w:numId="8">
    <w:abstractNumId w:val="6"/>
  </w:num>
  <w:num w:numId="9">
    <w:abstractNumId w:val="13"/>
  </w:num>
  <w:num w:numId="10">
    <w:abstractNumId w:val="14"/>
  </w:num>
  <w:num w:numId="11">
    <w:abstractNumId w:val="8"/>
  </w:num>
  <w:num w:numId="12">
    <w:abstractNumId w:val="12"/>
  </w:num>
  <w:num w:numId="13">
    <w:abstractNumId w:val="9"/>
  </w:num>
  <w:num w:numId="14">
    <w:abstractNumId w:val="4"/>
  </w:num>
  <w:num w:numId="15">
    <w:abstractNumId w:val="5"/>
  </w:num>
  <w:num w:numId="16">
    <w:abstractNumId w:val="2"/>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4"/>
  </w:num>
  <w:num w:numId="27">
    <w:abstractNumId w:val="2"/>
  </w:num>
  <w:num w:numId="28">
    <w:abstractNumId w:val="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Y8dMx5Ai6ukaPTSBm33fWmj6vchWQkvwcGqlcj9DFV0/titw13ohKTSjP/giQl5DZ3s4NF3ERXGAReLJgS0M7Q==" w:salt="baHkJsUZMAGEoYymj5R8Og=="/>
  <w:defaultTabStop w:val="420"/>
  <w:drawingGridHorizontalSpacing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925"/>
    <w:rsid w:val="00000244"/>
    <w:rsid w:val="0000185F"/>
    <w:rsid w:val="0000586F"/>
    <w:rsid w:val="00013D86"/>
    <w:rsid w:val="00013E02"/>
    <w:rsid w:val="0001511A"/>
    <w:rsid w:val="0002143C"/>
    <w:rsid w:val="00022CA4"/>
    <w:rsid w:val="00025A65"/>
    <w:rsid w:val="00026C31"/>
    <w:rsid w:val="00027280"/>
    <w:rsid w:val="000275C4"/>
    <w:rsid w:val="0002795D"/>
    <w:rsid w:val="0003102F"/>
    <w:rsid w:val="00031D66"/>
    <w:rsid w:val="000320A7"/>
    <w:rsid w:val="00032D81"/>
    <w:rsid w:val="00033544"/>
    <w:rsid w:val="00033BBD"/>
    <w:rsid w:val="00035925"/>
    <w:rsid w:val="00037F69"/>
    <w:rsid w:val="000400FD"/>
    <w:rsid w:val="00043522"/>
    <w:rsid w:val="00043CD2"/>
    <w:rsid w:val="00043EE2"/>
    <w:rsid w:val="00044EF5"/>
    <w:rsid w:val="00055EE2"/>
    <w:rsid w:val="00067CDF"/>
    <w:rsid w:val="00074FBE"/>
    <w:rsid w:val="000765AE"/>
    <w:rsid w:val="00083A09"/>
    <w:rsid w:val="0008498E"/>
    <w:rsid w:val="00087C59"/>
    <w:rsid w:val="0009005E"/>
    <w:rsid w:val="000916D6"/>
    <w:rsid w:val="00092857"/>
    <w:rsid w:val="000951F0"/>
    <w:rsid w:val="000A009F"/>
    <w:rsid w:val="000A20A9"/>
    <w:rsid w:val="000A3BEE"/>
    <w:rsid w:val="000A48B1"/>
    <w:rsid w:val="000B00F9"/>
    <w:rsid w:val="000B3143"/>
    <w:rsid w:val="000C6B05"/>
    <w:rsid w:val="000C6DD6"/>
    <w:rsid w:val="000C73D4"/>
    <w:rsid w:val="000D0388"/>
    <w:rsid w:val="000D2CF3"/>
    <w:rsid w:val="000D3D4C"/>
    <w:rsid w:val="000D4F51"/>
    <w:rsid w:val="000D718B"/>
    <w:rsid w:val="000E0C46"/>
    <w:rsid w:val="000E134F"/>
    <w:rsid w:val="000E30C7"/>
    <w:rsid w:val="000E4013"/>
    <w:rsid w:val="000F030C"/>
    <w:rsid w:val="000F129C"/>
    <w:rsid w:val="000F74F7"/>
    <w:rsid w:val="00101FCA"/>
    <w:rsid w:val="001056DE"/>
    <w:rsid w:val="001124C0"/>
    <w:rsid w:val="00113D7E"/>
    <w:rsid w:val="00115E62"/>
    <w:rsid w:val="001167E8"/>
    <w:rsid w:val="00124A1A"/>
    <w:rsid w:val="0013175F"/>
    <w:rsid w:val="00131775"/>
    <w:rsid w:val="001335D2"/>
    <w:rsid w:val="001355E4"/>
    <w:rsid w:val="0014063F"/>
    <w:rsid w:val="00150107"/>
    <w:rsid w:val="001512B4"/>
    <w:rsid w:val="00152987"/>
    <w:rsid w:val="00152ED4"/>
    <w:rsid w:val="001540EC"/>
    <w:rsid w:val="00157F88"/>
    <w:rsid w:val="001620A5"/>
    <w:rsid w:val="001643D4"/>
    <w:rsid w:val="001643E3"/>
    <w:rsid w:val="00164C3A"/>
    <w:rsid w:val="00164E53"/>
    <w:rsid w:val="0016699D"/>
    <w:rsid w:val="00167A27"/>
    <w:rsid w:val="00174B1A"/>
    <w:rsid w:val="00175159"/>
    <w:rsid w:val="00176208"/>
    <w:rsid w:val="0018211B"/>
    <w:rsid w:val="001840D3"/>
    <w:rsid w:val="001900F8"/>
    <w:rsid w:val="00190BED"/>
    <w:rsid w:val="00191258"/>
    <w:rsid w:val="00192680"/>
    <w:rsid w:val="00193037"/>
    <w:rsid w:val="00193A2C"/>
    <w:rsid w:val="0019672A"/>
    <w:rsid w:val="001A13B2"/>
    <w:rsid w:val="001A2177"/>
    <w:rsid w:val="001A288E"/>
    <w:rsid w:val="001B6DC2"/>
    <w:rsid w:val="001B73A8"/>
    <w:rsid w:val="001C149C"/>
    <w:rsid w:val="001C21AC"/>
    <w:rsid w:val="001C4311"/>
    <w:rsid w:val="001C47BA"/>
    <w:rsid w:val="001C59EA"/>
    <w:rsid w:val="001C6D1D"/>
    <w:rsid w:val="001D3617"/>
    <w:rsid w:val="001D406C"/>
    <w:rsid w:val="001D41EE"/>
    <w:rsid w:val="001E0380"/>
    <w:rsid w:val="001E13B1"/>
    <w:rsid w:val="001E173F"/>
    <w:rsid w:val="001E1764"/>
    <w:rsid w:val="001E2DB2"/>
    <w:rsid w:val="001E61B9"/>
    <w:rsid w:val="001F3A19"/>
    <w:rsid w:val="001F4DC2"/>
    <w:rsid w:val="001F502C"/>
    <w:rsid w:val="00202324"/>
    <w:rsid w:val="00204C1B"/>
    <w:rsid w:val="002053D3"/>
    <w:rsid w:val="00206D34"/>
    <w:rsid w:val="00221E26"/>
    <w:rsid w:val="0022302D"/>
    <w:rsid w:val="00223E4D"/>
    <w:rsid w:val="002244FB"/>
    <w:rsid w:val="00225115"/>
    <w:rsid w:val="00234467"/>
    <w:rsid w:val="00234618"/>
    <w:rsid w:val="00237D8D"/>
    <w:rsid w:val="0024080C"/>
    <w:rsid w:val="002409BE"/>
    <w:rsid w:val="002414CF"/>
    <w:rsid w:val="00241DA2"/>
    <w:rsid w:val="002442AF"/>
    <w:rsid w:val="00247FEE"/>
    <w:rsid w:val="00250E7D"/>
    <w:rsid w:val="002518E1"/>
    <w:rsid w:val="002565D5"/>
    <w:rsid w:val="00256A13"/>
    <w:rsid w:val="002606B7"/>
    <w:rsid w:val="002622C0"/>
    <w:rsid w:val="002624F5"/>
    <w:rsid w:val="00265863"/>
    <w:rsid w:val="00273E19"/>
    <w:rsid w:val="00274573"/>
    <w:rsid w:val="002778A0"/>
    <w:rsid w:val="002778AE"/>
    <w:rsid w:val="0028269A"/>
    <w:rsid w:val="00283517"/>
    <w:rsid w:val="00283590"/>
    <w:rsid w:val="00286973"/>
    <w:rsid w:val="002877E9"/>
    <w:rsid w:val="00294E70"/>
    <w:rsid w:val="002972D0"/>
    <w:rsid w:val="002A11BF"/>
    <w:rsid w:val="002A1924"/>
    <w:rsid w:val="002A223E"/>
    <w:rsid w:val="002A7420"/>
    <w:rsid w:val="002B0F12"/>
    <w:rsid w:val="002B110C"/>
    <w:rsid w:val="002B1308"/>
    <w:rsid w:val="002B4554"/>
    <w:rsid w:val="002C097E"/>
    <w:rsid w:val="002C10B7"/>
    <w:rsid w:val="002C1104"/>
    <w:rsid w:val="002C72D8"/>
    <w:rsid w:val="002D11FA"/>
    <w:rsid w:val="002D15E9"/>
    <w:rsid w:val="002D2BE9"/>
    <w:rsid w:val="002D4069"/>
    <w:rsid w:val="002D4114"/>
    <w:rsid w:val="002D7731"/>
    <w:rsid w:val="002E0DDF"/>
    <w:rsid w:val="002E2906"/>
    <w:rsid w:val="002E363B"/>
    <w:rsid w:val="002E3FB5"/>
    <w:rsid w:val="002E5635"/>
    <w:rsid w:val="002E64C3"/>
    <w:rsid w:val="002E6A2C"/>
    <w:rsid w:val="002F0C0D"/>
    <w:rsid w:val="002F10C8"/>
    <w:rsid w:val="002F1D8C"/>
    <w:rsid w:val="002F21DA"/>
    <w:rsid w:val="002F5B41"/>
    <w:rsid w:val="0030137F"/>
    <w:rsid w:val="00301F39"/>
    <w:rsid w:val="00302B3F"/>
    <w:rsid w:val="00305C82"/>
    <w:rsid w:val="0030677E"/>
    <w:rsid w:val="00314359"/>
    <w:rsid w:val="00323DC1"/>
    <w:rsid w:val="003248E6"/>
    <w:rsid w:val="00325926"/>
    <w:rsid w:val="00327A8A"/>
    <w:rsid w:val="003306F9"/>
    <w:rsid w:val="0033136A"/>
    <w:rsid w:val="0033361E"/>
    <w:rsid w:val="00336610"/>
    <w:rsid w:val="0034046A"/>
    <w:rsid w:val="003416BF"/>
    <w:rsid w:val="00343A14"/>
    <w:rsid w:val="00343F73"/>
    <w:rsid w:val="00344C73"/>
    <w:rsid w:val="00345060"/>
    <w:rsid w:val="00346B8B"/>
    <w:rsid w:val="00351E33"/>
    <w:rsid w:val="0035323B"/>
    <w:rsid w:val="003533FF"/>
    <w:rsid w:val="00360429"/>
    <w:rsid w:val="003609D2"/>
    <w:rsid w:val="00361A57"/>
    <w:rsid w:val="00363239"/>
    <w:rsid w:val="00363F22"/>
    <w:rsid w:val="00366DC8"/>
    <w:rsid w:val="00371C64"/>
    <w:rsid w:val="0037347E"/>
    <w:rsid w:val="00374348"/>
    <w:rsid w:val="00375564"/>
    <w:rsid w:val="00383191"/>
    <w:rsid w:val="0038475A"/>
    <w:rsid w:val="00386DED"/>
    <w:rsid w:val="003912E7"/>
    <w:rsid w:val="00392ADD"/>
    <w:rsid w:val="00393947"/>
    <w:rsid w:val="00394F39"/>
    <w:rsid w:val="003A0772"/>
    <w:rsid w:val="003A2275"/>
    <w:rsid w:val="003A3F60"/>
    <w:rsid w:val="003A5F07"/>
    <w:rsid w:val="003A6A4F"/>
    <w:rsid w:val="003A7088"/>
    <w:rsid w:val="003B00DF"/>
    <w:rsid w:val="003B1275"/>
    <w:rsid w:val="003B1778"/>
    <w:rsid w:val="003B396D"/>
    <w:rsid w:val="003C11CB"/>
    <w:rsid w:val="003C52AC"/>
    <w:rsid w:val="003C75F3"/>
    <w:rsid w:val="003C78A3"/>
    <w:rsid w:val="003D0A8A"/>
    <w:rsid w:val="003D0D14"/>
    <w:rsid w:val="003D4212"/>
    <w:rsid w:val="003D4EE0"/>
    <w:rsid w:val="003D739A"/>
    <w:rsid w:val="003E1867"/>
    <w:rsid w:val="003E5729"/>
    <w:rsid w:val="003E7D19"/>
    <w:rsid w:val="003F028E"/>
    <w:rsid w:val="003F11EA"/>
    <w:rsid w:val="003F4EE0"/>
    <w:rsid w:val="003F4FE1"/>
    <w:rsid w:val="003F5D89"/>
    <w:rsid w:val="00402153"/>
    <w:rsid w:val="0040251F"/>
    <w:rsid w:val="00402FC1"/>
    <w:rsid w:val="004046A4"/>
    <w:rsid w:val="00405617"/>
    <w:rsid w:val="004105AF"/>
    <w:rsid w:val="00423416"/>
    <w:rsid w:val="00425082"/>
    <w:rsid w:val="00427F92"/>
    <w:rsid w:val="00431DEB"/>
    <w:rsid w:val="00432565"/>
    <w:rsid w:val="004328E9"/>
    <w:rsid w:val="00446B29"/>
    <w:rsid w:val="00446D4E"/>
    <w:rsid w:val="00452129"/>
    <w:rsid w:val="00453F9A"/>
    <w:rsid w:val="0045547B"/>
    <w:rsid w:val="00471E91"/>
    <w:rsid w:val="00473217"/>
    <w:rsid w:val="00473475"/>
    <w:rsid w:val="00474675"/>
    <w:rsid w:val="0047470C"/>
    <w:rsid w:val="0047539D"/>
    <w:rsid w:val="0048674A"/>
    <w:rsid w:val="00487800"/>
    <w:rsid w:val="00491EF3"/>
    <w:rsid w:val="00497A16"/>
    <w:rsid w:val="004A1F30"/>
    <w:rsid w:val="004A35F9"/>
    <w:rsid w:val="004A58BD"/>
    <w:rsid w:val="004B179C"/>
    <w:rsid w:val="004B24C1"/>
    <w:rsid w:val="004B3872"/>
    <w:rsid w:val="004C292F"/>
    <w:rsid w:val="004C576A"/>
    <w:rsid w:val="004C76E9"/>
    <w:rsid w:val="004D0D6D"/>
    <w:rsid w:val="004D649F"/>
    <w:rsid w:val="004D6C6F"/>
    <w:rsid w:val="004E0F0A"/>
    <w:rsid w:val="004E231A"/>
    <w:rsid w:val="004E4D52"/>
    <w:rsid w:val="004E613A"/>
    <w:rsid w:val="0050022E"/>
    <w:rsid w:val="0050032F"/>
    <w:rsid w:val="005011D2"/>
    <w:rsid w:val="00502CD6"/>
    <w:rsid w:val="00506137"/>
    <w:rsid w:val="00510280"/>
    <w:rsid w:val="00513ABA"/>
    <w:rsid w:val="00513D73"/>
    <w:rsid w:val="00514A43"/>
    <w:rsid w:val="00515023"/>
    <w:rsid w:val="005174E5"/>
    <w:rsid w:val="00522393"/>
    <w:rsid w:val="00522620"/>
    <w:rsid w:val="005243A2"/>
    <w:rsid w:val="00525656"/>
    <w:rsid w:val="00530B55"/>
    <w:rsid w:val="005321CB"/>
    <w:rsid w:val="005341C7"/>
    <w:rsid w:val="00534C02"/>
    <w:rsid w:val="005365CF"/>
    <w:rsid w:val="0054264B"/>
    <w:rsid w:val="00543786"/>
    <w:rsid w:val="005465FE"/>
    <w:rsid w:val="00550FE2"/>
    <w:rsid w:val="00552227"/>
    <w:rsid w:val="005533D7"/>
    <w:rsid w:val="00554080"/>
    <w:rsid w:val="005633D9"/>
    <w:rsid w:val="005643BD"/>
    <w:rsid w:val="005703DE"/>
    <w:rsid w:val="005737CF"/>
    <w:rsid w:val="00581F1E"/>
    <w:rsid w:val="00582EE5"/>
    <w:rsid w:val="0058464E"/>
    <w:rsid w:val="00585DF0"/>
    <w:rsid w:val="0058792B"/>
    <w:rsid w:val="00593B48"/>
    <w:rsid w:val="005A01CB"/>
    <w:rsid w:val="005A45C8"/>
    <w:rsid w:val="005A58FF"/>
    <w:rsid w:val="005A5EAF"/>
    <w:rsid w:val="005A64C0"/>
    <w:rsid w:val="005A70D6"/>
    <w:rsid w:val="005B0953"/>
    <w:rsid w:val="005B1E3C"/>
    <w:rsid w:val="005B3C11"/>
    <w:rsid w:val="005B540C"/>
    <w:rsid w:val="005B6020"/>
    <w:rsid w:val="005B62E1"/>
    <w:rsid w:val="005C1C28"/>
    <w:rsid w:val="005C436A"/>
    <w:rsid w:val="005C6DB5"/>
    <w:rsid w:val="005D205E"/>
    <w:rsid w:val="005D254E"/>
    <w:rsid w:val="005D2B74"/>
    <w:rsid w:val="005D5384"/>
    <w:rsid w:val="005D6548"/>
    <w:rsid w:val="005D6A32"/>
    <w:rsid w:val="005E002B"/>
    <w:rsid w:val="005E19E7"/>
    <w:rsid w:val="005E2DB5"/>
    <w:rsid w:val="005F01FB"/>
    <w:rsid w:val="005F0D35"/>
    <w:rsid w:val="005F4BDF"/>
    <w:rsid w:val="005F5712"/>
    <w:rsid w:val="005F7FBB"/>
    <w:rsid w:val="00600B59"/>
    <w:rsid w:val="006034A7"/>
    <w:rsid w:val="006049B5"/>
    <w:rsid w:val="006078E9"/>
    <w:rsid w:val="00612B6E"/>
    <w:rsid w:val="0061716C"/>
    <w:rsid w:val="006216B9"/>
    <w:rsid w:val="006235C6"/>
    <w:rsid w:val="006243A1"/>
    <w:rsid w:val="0062592A"/>
    <w:rsid w:val="00632E56"/>
    <w:rsid w:val="0063383C"/>
    <w:rsid w:val="00635CBA"/>
    <w:rsid w:val="00640158"/>
    <w:rsid w:val="0064338B"/>
    <w:rsid w:val="00646542"/>
    <w:rsid w:val="006504F4"/>
    <w:rsid w:val="00652957"/>
    <w:rsid w:val="00653BDA"/>
    <w:rsid w:val="00654BC9"/>
    <w:rsid w:val="006552FD"/>
    <w:rsid w:val="006571A5"/>
    <w:rsid w:val="00663AF3"/>
    <w:rsid w:val="0066403B"/>
    <w:rsid w:val="00666B6C"/>
    <w:rsid w:val="00682682"/>
    <w:rsid w:val="00682702"/>
    <w:rsid w:val="00682CAE"/>
    <w:rsid w:val="00690756"/>
    <w:rsid w:val="00692368"/>
    <w:rsid w:val="0069525A"/>
    <w:rsid w:val="006A1EEF"/>
    <w:rsid w:val="006A2EBC"/>
    <w:rsid w:val="006A5EA0"/>
    <w:rsid w:val="006A60DD"/>
    <w:rsid w:val="006A783B"/>
    <w:rsid w:val="006A7B33"/>
    <w:rsid w:val="006B02A3"/>
    <w:rsid w:val="006B24B6"/>
    <w:rsid w:val="006B4E13"/>
    <w:rsid w:val="006B75DD"/>
    <w:rsid w:val="006C02C1"/>
    <w:rsid w:val="006C67E0"/>
    <w:rsid w:val="006C79F1"/>
    <w:rsid w:val="006C7ABA"/>
    <w:rsid w:val="006D08D3"/>
    <w:rsid w:val="006D0D60"/>
    <w:rsid w:val="006D1122"/>
    <w:rsid w:val="006D3C00"/>
    <w:rsid w:val="006D6CF4"/>
    <w:rsid w:val="006D6D01"/>
    <w:rsid w:val="006D779F"/>
    <w:rsid w:val="006E2EFD"/>
    <w:rsid w:val="006E3675"/>
    <w:rsid w:val="006E4A7F"/>
    <w:rsid w:val="006E670C"/>
    <w:rsid w:val="006F07AF"/>
    <w:rsid w:val="006F3F4B"/>
    <w:rsid w:val="006F56EE"/>
    <w:rsid w:val="006F68FE"/>
    <w:rsid w:val="006F787C"/>
    <w:rsid w:val="006F7D90"/>
    <w:rsid w:val="007005D8"/>
    <w:rsid w:val="00704DF6"/>
    <w:rsid w:val="0070651C"/>
    <w:rsid w:val="00707D3C"/>
    <w:rsid w:val="007132A3"/>
    <w:rsid w:val="00713BC6"/>
    <w:rsid w:val="00716421"/>
    <w:rsid w:val="00716F97"/>
    <w:rsid w:val="00717C6B"/>
    <w:rsid w:val="00717DED"/>
    <w:rsid w:val="00724B3E"/>
    <w:rsid w:val="00724EFB"/>
    <w:rsid w:val="00726C65"/>
    <w:rsid w:val="00727FAE"/>
    <w:rsid w:val="00731DC5"/>
    <w:rsid w:val="0073768C"/>
    <w:rsid w:val="00737DC3"/>
    <w:rsid w:val="007419C3"/>
    <w:rsid w:val="0074280F"/>
    <w:rsid w:val="00744F22"/>
    <w:rsid w:val="007467A7"/>
    <w:rsid w:val="007469DD"/>
    <w:rsid w:val="0074741B"/>
    <w:rsid w:val="0074759E"/>
    <w:rsid w:val="007478EA"/>
    <w:rsid w:val="0075273A"/>
    <w:rsid w:val="0075415C"/>
    <w:rsid w:val="0075446C"/>
    <w:rsid w:val="00755FFF"/>
    <w:rsid w:val="007569CA"/>
    <w:rsid w:val="00763502"/>
    <w:rsid w:val="00763FE2"/>
    <w:rsid w:val="007700F9"/>
    <w:rsid w:val="00770D3D"/>
    <w:rsid w:val="00774580"/>
    <w:rsid w:val="0078402A"/>
    <w:rsid w:val="00787F72"/>
    <w:rsid w:val="007913AB"/>
    <w:rsid w:val="007914F7"/>
    <w:rsid w:val="007953F4"/>
    <w:rsid w:val="007A28AF"/>
    <w:rsid w:val="007A70D1"/>
    <w:rsid w:val="007B1625"/>
    <w:rsid w:val="007B27FB"/>
    <w:rsid w:val="007B4646"/>
    <w:rsid w:val="007B47D6"/>
    <w:rsid w:val="007B55F8"/>
    <w:rsid w:val="007B564B"/>
    <w:rsid w:val="007B63F5"/>
    <w:rsid w:val="007B706E"/>
    <w:rsid w:val="007B71EB"/>
    <w:rsid w:val="007C01B9"/>
    <w:rsid w:val="007C392D"/>
    <w:rsid w:val="007C5A03"/>
    <w:rsid w:val="007C6205"/>
    <w:rsid w:val="007C686A"/>
    <w:rsid w:val="007C728E"/>
    <w:rsid w:val="007D2C53"/>
    <w:rsid w:val="007D3115"/>
    <w:rsid w:val="007D3D60"/>
    <w:rsid w:val="007E1980"/>
    <w:rsid w:val="007E4B76"/>
    <w:rsid w:val="007E4C6F"/>
    <w:rsid w:val="007E5EA8"/>
    <w:rsid w:val="007E712D"/>
    <w:rsid w:val="007F0CF1"/>
    <w:rsid w:val="007F12A5"/>
    <w:rsid w:val="007F4CF1"/>
    <w:rsid w:val="007F758D"/>
    <w:rsid w:val="007F7D52"/>
    <w:rsid w:val="007F7F70"/>
    <w:rsid w:val="00802F1C"/>
    <w:rsid w:val="0080654C"/>
    <w:rsid w:val="008071C6"/>
    <w:rsid w:val="00810A4F"/>
    <w:rsid w:val="00811162"/>
    <w:rsid w:val="00817A00"/>
    <w:rsid w:val="008205AB"/>
    <w:rsid w:val="0082536A"/>
    <w:rsid w:val="00835DB3"/>
    <w:rsid w:val="0083617B"/>
    <w:rsid w:val="00836AB6"/>
    <w:rsid w:val="008371BD"/>
    <w:rsid w:val="008504A8"/>
    <w:rsid w:val="00851B6A"/>
    <w:rsid w:val="0085282E"/>
    <w:rsid w:val="008560BF"/>
    <w:rsid w:val="00861E22"/>
    <w:rsid w:val="00862985"/>
    <w:rsid w:val="0086370E"/>
    <w:rsid w:val="00865EE0"/>
    <w:rsid w:val="00866F8D"/>
    <w:rsid w:val="00867FEC"/>
    <w:rsid w:val="0087198C"/>
    <w:rsid w:val="00872167"/>
    <w:rsid w:val="008722A2"/>
    <w:rsid w:val="00872C1F"/>
    <w:rsid w:val="00873B42"/>
    <w:rsid w:val="008741D4"/>
    <w:rsid w:val="008856D8"/>
    <w:rsid w:val="008913A0"/>
    <w:rsid w:val="00892E82"/>
    <w:rsid w:val="0089383D"/>
    <w:rsid w:val="0089506E"/>
    <w:rsid w:val="008A0096"/>
    <w:rsid w:val="008A2ECE"/>
    <w:rsid w:val="008B077B"/>
    <w:rsid w:val="008B09D1"/>
    <w:rsid w:val="008B171D"/>
    <w:rsid w:val="008B1A09"/>
    <w:rsid w:val="008B2166"/>
    <w:rsid w:val="008B62DF"/>
    <w:rsid w:val="008B74C9"/>
    <w:rsid w:val="008B7F5E"/>
    <w:rsid w:val="008C139B"/>
    <w:rsid w:val="008C1B58"/>
    <w:rsid w:val="008C39AE"/>
    <w:rsid w:val="008C4170"/>
    <w:rsid w:val="008C49C7"/>
    <w:rsid w:val="008C590D"/>
    <w:rsid w:val="008C6522"/>
    <w:rsid w:val="008C6BD0"/>
    <w:rsid w:val="008D1E24"/>
    <w:rsid w:val="008D4466"/>
    <w:rsid w:val="008D57A4"/>
    <w:rsid w:val="008D6B2D"/>
    <w:rsid w:val="008E031B"/>
    <w:rsid w:val="008E1A4E"/>
    <w:rsid w:val="008E4265"/>
    <w:rsid w:val="008E54EB"/>
    <w:rsid w:val="008E6F2F"/>
    <w:rsid w:val="008E7029"/>
    <w:rsid w:val="008E7EF6"/>
    <w:rsid w:val="008F1F98"/>
    <w:rsid w:val="008F498A"/>
    <w:rsid w:val="008F5F7A"/>
    <w:rsid w:val="008F6758"/>
    <w:rsid w:val="009040DD"/>
    <w:rsid w:val="0090506C"/>
    <w:rsid w:val="00905B47"/>
    <w:rsid w:val="00906002"/>
    <w:rsid w:val="00906528"/>
    <w:rsid w:val="0091331C"/>
    <w:rsid w:val="00916CC1"/>
    <w:rsid w:val="00917BA4"/>
    <w:rsid w:val="009221CF"/>
    <w:rsid w:val="009225C2"/>
    <w:rsid w:val="0092500C"/>
    <w:rsid w:val="0092528F"/>
    <w:rsid w:val="00926E2C"/>
    <w:rsid w:val="009274B5"/>
    <w:rsid w:val="0092756A"/>
    <w:rsid w:val="009279DE"/>
    <w:rsid w:val="00927AAB"/>
    <w:rsid w:val="00930116"/>
    <w:rsid w:val="00930411"/>
    <w:rsid w:val="00935C1E"/>
    <w:rsid w:val="00941943"/>
    <w:rsid w:val="0094212C"/>
    <w:rsid w:val="00945F86"/>
    <w:rsid w:val="009519A1"/>
    <w:rsid w:val="00951AE7"/>
    <w:rsid w:val="00952560"/>
    <w:rsid w:val="00953F73"/>
    <w:rsid w:val="00954689"/>
    <w:rsid w:val="00957F37"/>
    <w:rsid w:val="009617C9"/>
    <w:rsid w:val="00961C93"/>
    <w:rsid w:val="00965324"/>
    <w:rsid w:val="00967EF6"/>
    <w:rsid w:val="0097091E"/>
    <w:rsid w:val="009760D3"/>
    <w:rsid w:val="00977132"/>
    <w:rsid w:val="0097726B"/>
    <w:rsid w:val="00981A4B"/>
    <w:rsid w:val="00982501"/>
    <w:rsid w:val="009877D3"/>
    <w:rsid w:val="0099225C"/>
    <w:rsid w:val="009930ED"/>
    <w:rsid w:val="00994294"/>
    <w:rsid w:val="00994E8F"/>
    <w:rsid w:val="009951DC"/>
    <w:rsid w:val="009959BB"/>
    <w:rsid w:val="00996CFC"/>
    <w:rsid w:val="00997158"/>
    <w:rsid w:val="009A0534"/>
    <w:rsid w:val="009A3A7C"/>
    <w:rsid w:val="009A733E"/>
    <w:rsid w:val="009A75BD"/>
    <w:rsid w:val="009B0597"/>
    <w:rsid w:val="009B1E6C"/>
    <w:rsid w:val="009B2ADB"/>
    <w:rsid w:val="009B306A"/>
    <w:rsid w:val="009B603A"/>
    <w:rsid w:val="009C1A81"/>
    <w:rsid w:val="009C2D0E"/>
    <w:rsid w:val="009C32D8"/>
    <w:rsid w:val="009C3DAC"/>
    <w:rsid w:val="009C42E0"/>
    <w:rsid w:val="009D153C"/>
    <w:rsid w:val="009D1B1F"/>
    <w:rsid w:val="009D1C28"/>
    <w:rsid w:val="009D5362"/>
    <w:rsid w:val="009E0121"/>
    <w:rsid w:val="009E0A0B"/>
    <w:rsid w:val="009E1415"/>
    <w:rsid w:val="009E41AF"/>
    <w:rsid w:val="009E6116"/>
    <w:rsid w:val="009F0E04"/>
    <w:rsid w:val="009F273E"/>
    <w:rsid w:val="00A02E43"/>
    <w:rsid w:val="00A0482A"/>
    <w:rsid w:val="00A065F9"/>
    <w:rsid w:val="00A07F34"/>
    <w:rsid w:val="00A07FC4"/>
    <w:rsid w:val="00A1069F"/>
    <w:rsid w:val="00A16B44"/>
    <w:rsid w:val="00A21ABA"/>
    <w:rsid w:val="00A22154"/>
    <w:rsid w:val="00A255C5"/>
    <w:rsid w:val="00A25C38"/>
    <w:rsid w:val="00A36A67"/>
    <w:rsid w:val="00A36BBE"/>
    <w:rsid w:val="00A3756F"/>
    <w:rsid w:val="00A40EA0"/>
    <w:rsid w:val="00A41581"/>
    <w:rsid w:val="00A4307A"/>
    <w:rsid w:val="00A43F68"/>
    <w:rsid w:val="00A47EBB"/>
    <w:rsid w:val="00A51CDD"/>
    <w:rsid w:val="00A526DF"/>
    <w:rsid w:val="00A57B10"/>
    <w:rsid w:val="00A60BCC"/>
    <w:rsid w:val="00A644DC"/>
    <w:rsid w:val="00A65DEF"/>
    <w:rsid w:val="00A6730D"/>
    <w:rsid w:val="00A707EC"/>
    <w:rsid w:val="00A71625"/>
    <w:rsid w:val="00A7169E"/>
    <w:rsid w:val="00A71B9B"/>
    <w:rsid w:val="00A751C7"/>
    <w:rsid w:val="00A75964"/>
    <w:rsid w:val="00A7621D"/>
    <w:rsid w:val="00A854AF"/>
    <w:rsid w:val="00A8604C"/>
    <w:rsid w:val="00A87844"/>
    <w:rsid w:val="00A87894"/>
    <w:rsid w:val="00A91C9F"/>
    <w:rsid w:val="00A94866"/>
    <w:rsid w:val="00A96BF7"/>
    <w:rsid w:val="00A97D19"/>
    <w:rsid w:val="00AA00B4"/>
    <w:rsid w:val="00AA038C"/>
    <w:rsid w:val="00AA0415"/>
    <w:rsid w:val="00AA3339"/>
    <w:rsid w:val="00AA5D66"/>
    <w:rsid w:val="00AA760C"/>
    <w:rsid w:val="00AA7A09"/>
    <w:rsid w:val="00AB3B50"/>
    <w:rsid w:val="00AB7E76"/>
    <w:rsid w:val="00AC0350"/>
    <w:rsid w:val="00AC05B1"/>
    <w:rsid w:val="00AC31ED"/>
    <w:rsid w:val="00AC4A28"/>
    <w:rsid w:val="00AC587A"/>
    <w:rsid w:val="00AD356C"/>
    <w:rsid w:val="00AD6309"/>
    <w:rsid w:val="00AD6A02"/>
    <w:rsid w:val="00AD7BBD"/>
    <w:rsid w:val="00AE2914"/>
    <w:rsid w:val="00AE34DC"/>
    <w:rsid w:val="00AE4924"/>
    <w:rsid w:val="00AE52AF"/>
    <w:rsid w:val="00AE6D15"/>
    <w:rsid w:val="00AE6FE2"/>
    <w:rsid w:val="00AF1DB4"/>
    <w:rsid w:val="00AF23DA"/>
    <w:rsid w:val="00AF4B6D"/>
    <w:rsid w:val="00AF7A4E"/>
    <w:rsid w:val="00B020EF"/>
    <w:rsid w:val="00B04182"/>
    <w:rsid w:val="00B07AE3"/>
    <w:rsid w:val="00B11430"/>
    <w:rsid w:val="00B12425"/>
    <w:rsid w:val="00B124EF"/>
    <w:rsid w:val="00B353EB"/>
    <w:rsid w:val="00B4114C"/>
    <w:rsid w:val="00B412E9"/>
    <w:rsid w:val="00B439C4"/>
    <w:rsid w:val="00B4535E"/>
    <w:rsid w:val="00B52A8C"/>
    <w:rsid w:val="00B543EC"/>
    <w:rsid w:val="00B636A8"/>
    <w:rsid w:val="00B665C6"/>
    <w:rsid w:val="00B665C7"/>
    <w:rsid w:val="00B805AF"/>
    <w:rsid w:val="00B810C6"/>
    <w:rsid w:val="00B81B8C"/>
    <w:rsid w:val="00B838E4"/>
    <w:rsid w:val="00B869EC"/>
    <w:rsid w:val="00B93484"/>
    <w:rsid w:val="00B9375B"/>
    <w:rsid w:val="00B9397A"/>
    <w:rsid w:val="00B9499E"/>
    <w:rsid w:val="00B9633D"/>
    <w:rsid w:val="00BA0B75"/>
    <w:rsid w:val="00BA2EBE"/>
    <w:rsid w:val="00BA2F64"/>
    <w:rsid w:val="00BA57D0"/>
    <w:rsid w:val="00BA6225"/>
    <w:rsid w:val="00BA6D98"/>
    <w:rsid w:val="00BB0F28"/>
    <w:rsid w:val="00BB2617"/>
    <w:rsid w:val="00BB35CF"/>
    <w:rsid w:val="00BB458A"/>
    <w:rsid w:val="00BB4FCF"/>
    <w:rsid w:val="00BB7627"/>
    <w:rsid w:val="00BB77E2"/>
    <w:rsid w:val="00BC55C4"/>
    <w:rsid w:val="00BC6411"/>
    <w:rsid w:val="00BD00D3"/>
    <w:rsid w:val="00BD1659"/>
    <w:rsid w:val="00BD3AA9"/>
    <w:rsid w:val="00BD4A18"/>
    <w:rsid w:val="00BD6DB2"/>
    <w:rsid w:val="00BE11CF"/>
    <w:rsid w:val="00BE1EB3"/>
    <w:rsid w:val="00BE21AB"/>
    <w:rsid w:val="00BE55CB"/>
    <w:rsid w:val="00BE74CD"/>
    <w:rsid w:val="00BE79B1"/>
    <w:rsid w:val="00BF35A4"/>
    <w:rsid w:val="00BF617A"/>
    <w:rsid w:val="00BF6FCE"/>
    <w:rsid w:val="00C02DCD"/>
    <w:rsid w:val="00C0379D"/>
    <w:rsid w:val="00C03931"/>
    <w:rsid w:val="00C05FE3"/>
    <w:rsid w:val="00C07094"/>
    <w:rsid w:val="00C176F3"/>
    <w:rsid w:val="00C211D6"/>
    <w:rsid w:val="00C2136D"/>
    <w:rsid w:val="00C214EE"/>
    <w:rsid w:val="00C2314B"/>
    <w:rsid w:val="00C24971"/>
    <w:rsid w:val="00C26BE5"/>
    <w:rsid w:val="00C26E4D"/>
    <w:rsid w:val="00C27533"/>
    <w:rsid w:val="00C27909"/>
    <w:rsid w:val="00C27B03"/>
    <w:rsid w:val="00C314E1"/>
    <w:rsid w:val="00C34397"/>
    <w:rsid w:val="00C35DF0"/>
    <w:rsid w:val="00C36964"/>
    <w:rsid w:val="00C3788B"/>
    <w:rsid w:val="00C4095D"/>
    <w:rsid w:val="00C4381C"/>
    <w:rsid w:val="00C474B7"/>
    <w:rsid w:val="00C515B1"/>
    <w:rsid w:val="00C52155"/>
    <w:rsid w:val="00C53D8E"/>
    <w:rsid w:val="00C55039"/>
    <w:rsid w:val="00C56CFB"/>
    <w:rsid w:val="00C601D2"/>
    <w:rsid w:val="00C65BCC"/>
    <w:rsid w:val="00C66970"/>
    <w:rsid w:val="00C74BAA"/>
    <w:rsid w:val="00C8228F"/>
    <w:rsid w:val="00C8691C"/>
    <w:rsid w:val="00C9023F"/>
    <w:rsid w:val="00C95D33"/>
    <w:rsid w:val="00C96DF0"/>
    <w:rsid w:val="00CA168A"/>
    <w:rsid w:val="00CA2FAD"/>
    <w:rsid w:val="00CA3234"/>
    <w:rsid w:val="00CA357E"/>
    <w:rsid w:val="00CA36BE"/>
    <w:rsid w:val="00CA44F9"/>
    <w:rsid w:val="00CA4A69"/>
    <w:rsid w:val="00CB3F6B"/>
    <w:rsid w:val="00CC2AF3"/>
    <w:rsid w:val="00CC36F8"/>
    <w:rsid w:val="00CC3E0C"/>
    <w:rsid w:val="00CC4986"/>
    <w:rsid w:val="00CC4B0E"/>
    <w:rsid w:val="00CC58D3"/>
    <w:rsid w:val="00CC784D"/>
    <w:rsid w:val="00CE0FF8"/>
    <w:rsid w:val="00CE1E8B"/>
    <w:rsid w:val="00CE20BF"/>
    <w:rsid w:val="00CE3FF0"/>
    <w:rsid w:val="00CE4C23"/>
    <w:rsid w:val="00CE6A24"/>
    <w:rsid w:val="00CE7AF0"/>
    <w:rsid w:val="00CE7DCC"/>
    <w:rsid w:val="00CF163E"/>
    <w:rsid w:val="00D0337B"/>
    <w:rsid w:val="00D079B2"/>
    <w:rsid w:val="00D1076F"/>
    <w:rsid w:val="00D114E9"/>
    <w:rsid w:val="00D118A3"/>
    <w:rsid w:val="00D14B4C"/>
    <w:rsid w:val="00D3080C"/>
    <w:rsid w:val="00D32C4A"/>
    <w:rsid w:val="00D41EBF"/>
    <w:rsid w:val="00D429C6"/>
    <w:rsid w:val="00D47748"/>
    <w:rsid w:val="00D53BE7"/>
    <w:rsid w:val="00D544C6"/>
    <w:rsid w:val="00D54CC3"/>
    <w:rsid w:val="00D57964"/>
    <w:rsid w:val="00D6041A"/>
    <w:rsid w:val="00D61DC7"/>
    <w:rsid w:val="00D633EB"/>
    <w:rsid w:val="00D74EA7"/>
    <w:rsid w:val="00D75629"/>
    <w:rsid w:val="00D76E09"/>
    <w:rsid w:val="00D77FC6"/>
    <w:rsid w:val="00D82FF7"/>
    <w:rsid w:val="00D847FE"/>
    <w:rsid w:val="00D8704D"/>
    <w:rsid w:val="00D911D1"/>
    <w:rsid w:val="00D92F0A"/>
    <w:rsid w:val="00D9462E"/>
    <w:rsid w:val="00D958A4"/>
    <w:rsid w:val="00D964EA"/>
    <w:rsid w:val="00D966D0"/>
    <w:rsid w:val="00DA0458"/>
    <w:rsid w:val="00DA0C59"/>
    <w:rsid w:val="00DA3991"/>
    <w:rsid w:val="00DA4B67"/>
    <w:rsid w:val="00DA6EBE"/>
    <w:rsid w:val="00DB0990"/>
    <w:rsid w:val="00DB1499"/>
    <w:rsid w:val="00DB3343"/>
    <w:rsid w:val="00DB7E6C"/>
    <w:rsid w:val="00DC24B2"/>
    <w:rsid w:val="00DD1868"/>
    <w:rsid w:val="00DD5A29"/>
    <w:rsid w:val="00DD5D9D"/>
    <w:rsid w:val="00DE35CB"/>
    <w:rsid w:val="00DE3CF5"/>
    <w:rsid w:val="00DE5CA3"/>
    <w:rsid w:val="00DE76A2"/>
    <w:rsid w:val="00DF21E9"/>
    <w:rsid w:val="00DF3CAD"/>
    <w:rsid w:val="00DF4CA7"/>
    <w:rsid w:val="00E00F14"/>
    <w:rsid w:val="00E06386"/>
    <w:rsid w:val="00E0772C"/>
    <w:rsid w:val="00E10C4E"/>
    <w:rsid w:val="00E12A50"/>
    <w:rsid w:val="00E1447C"/>
    <w:rsid w:val="00E15431"/>
    <w:rsid w:val="00E15910"/>
    <w:rsid w:val="00E16770"/>
    <w:rsid w:val="00E20323"/>
    <w:rsid w:val="00E246BA"/>
    <w:rsid w:val="00E24EB4"/>
    <w:rsid w:val="00E27484"/>
    <w:rsid w:val="00E30698"/>
    <w:rsid w:val="00E320ED"/>
    <w:rsid w:val="00E326A7"/>
    <w:rsid w:val="00E33AFB"/>
    <w:rsid w:val="00E33C15"/>
    <w:rsid w:val="00E34218"/>
    <w:rsid w:val="00E3624C"/>
    <w:rsid w:val="00E42AE2"/>
    <w:rsid w:val="00E42C7D"/>
    <w:rsid w:val="00E46282"/>
    <w:rsid w:val="00E476FB"/>
    <w:rsid w:val="00E5216E"/>
    <w:rsid w:val="00E552C0"/>
    <w:rsid w:val="00E57C5A"/>
    <w:rsid w:val="00E626E2"/>
    <w:rsid w:val="00E62B92"/>
    <w:rsid w:val="00E62DE2"/>
    <w:rsid w:val="00E63A6E"/>
    <w:rsid w:val="00E63DB6"/>
    <w:rsid w:val="00E66289"/>
    <w:rsid w:val="00E762F6"/>
    <w:rsid w:val="00E82344"/>
    <w:rsid w:val="00E84C82"/>
    <w:rsid w:val="00E84D64"/>
    <w:rsid w:val="00E87408"/>
    <w:rsid w:val="00E914C4"/>
    <w:rsid w:val="00E934F5"/>
    <w:rsid w:val="00E94087"/>
    <w:rsid w:val="00E96961"/>
    <w:rsid w:val="00EA1D9C"/>
    <w:rsid w:val="00EA3E6D"/>
    <w:rsid w:val="00EA72EC"/>
    <w:rsid w:val="00EB09D9"/>
    <w:rsid w:val="00EB11CB"/>
    <w:rsid w:val="00EB275A"/>
    <w:rsid w:val="00EB786A"/>
    <w:rsid w:val="00EC1578"/>
    <w:rsid w:val="00EC1C72"/>
    <w:rsid w:val="00EC3CC9"/>
    <w:rsid w:val="00EC680A"/>
    <w:rsid w:val="00ED0BF8"/>
    <w:rsid w:val="00ED171E"/>
    <w:rsid w:val="00ED227C"/>
    <w:rsid w:val="00EE0BEB"/>
    <w:rsid w:val="00EE2BED"/>
    <w:rsid w:val="00EE374B"/>
    <w:rsid w:val="00F0063E"/>
    <w:rsid w:val="00F1120D"/>
    <w:rsid w:val="00F11BB5"/>
    <w:rsid w:val="00F1417B"/>
    <w:rsid w:val="00F15739"/>
    <w:rsid w:val="00F23F05"/>
    <w:rsid w:val="00F27E79"/>
    <w:rsid w:val="00F31625"/>
    <w:rsid w:val="00F3192D"/>
    <w:rsid w:val="00F34B99"/>
    <w:rsid w:val="00F35B23"/>
    <w:rsid w:val="00F37C0A"/>
    <w:rsid w:val="00F442CC"/>
    <w:rsid w:val="00F44AFA"/>
    <w:rsid w:val="00F52DAB"/>
    <w:rsid w:val="00F543F0"/>
    <w:rsid w:val="00F56D6B"/>
    <w:rsid w:val="00F6335C"/>
    <w:rsid w:val="00F65573"/>
    <w:rsid w:val="00F7190B"/>
    <w:rsid w:val="00F723E0"/>
    <w:rsid w:val="00F7359F"/>
    <w:rsid w:val="00F81D29"/>
    <w:rsid w:val="00F84B84"/>
    <w:rsid w:val="00F91C4D"/>
    <w:rsid w:val="00F91FC0"/>
    <w:rsid w:val="00F9237E"/>
    <w:rsid w:val="00F92FD9"/>
    <w:rsid w:val="00FA0224"/>
    <w:rsid w:val="00FA1381"/>
    <w:rsid w:val="00FA2214"/>
    <w:rsid w:val="00FA6684"/>
    <w:rsid w:val="00FA731E"/>
    <w:rsid w:val="00FA788E"/>
    <w:rsid w:val="00FA7899"/>
    <w:rsid w:val="00FB2B38"/>
    <w:rsid w:val="00FB4246"/>
    <w:rsid w:val="00FB6FE5"/>
    <w:rsid w:val="00FC6318"/>
    <w:rsid w:val="00FC6358"/>
    <w:rsid w:val="00FD01CF"/>
    <w:rsid w:val="00FD1A84"/>
    <w:rsid w:val="00FD320D"/>
    <w:rsid w:val="00FD4852"/>
    <w:rsid w:val="00FD6CC2"/>
    <w:rsid w:val="00FE1D51"/>
    <w:rsid w:val="00FE23DE"/>
    <w:rsid w:val="00FE732E"/>
    <w:rsid w:val="00FE7BE1"/>
    <w:rsid w:val="00FF0F89"/>
    <w:rsid w:val="00FF30A0"/>
    <w:rsid w:val="00FF4BAD"/>
    <w:rsid w:val="00FF7B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E98DB65-AD25-4AD7-BBBD-9D911E7F7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
    <w:name w:val="Normal"/>
    <w:qFormat/>
    <w:rsid w:val="00035925"/>
    <w:pPr>
      <w:widowControl w:val="0"/>
      <w:jc w:val="both"/>
    </w:pPr>
    <w:rPr>
      <w:kern w:val="2"/>
      <w:sz w:val="21"/>
      <w:szCs w:val="24"/>
    </w:rPr>
  </w:style>
  <w:style w:type="character" w:default="1" w:styleId="aff0">
    <w:name w:val="Default Paragraph Font"/>
    <w:uiPriority w:val="1"/>
    <w:semiHidden/>
    <w:unhideWhenUsed/>
  </w:style>
  <w:style w:type="table" w:default="1" w:styleId="aff1">
    <w:name w:val="Normal Table"/>
    <w:uiPriority w:val="99"/>
    <w:semiHidden/>
    <w:unhideWhenUsed/>
    <w:tblPr>
      <w:tblInd w:w="0" w:type="dxa"/>
      <w:tblCellMar>
        <w:top w:w="0" w:type="dxa"/>
        <w:left w:w="108" w:type="dxa"/>
        <w:bottom w:w="0" w:type="dxa"/>
        <w:right w:w="108" w:type="dxa"/>
      </w:tblCellMar>
    </w:tblPr>
  </w:style>
  <w:style w:type="numbering" w:default="1" w:styleId="aff2">
    <w:name w:val="No List"/>
    <w:uiPriority w:val="99"/>
    <w:semiHidden/>
    <w:unhideWhenUsed/>
  </w:style>
  <w:style w:type="paragraph" w:customStyle="1" w:styleId="aff3">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f0"/>
    <w:link w:val="aff3"/>
    <w:rsid w:val="00035925"/>
    <w:rPr>
      <w:rFonts w:ascii="宋体"/>
      <w:noProof/>
      <w:sz w:val="21"/>
      <w:lang w:val="en-US" w:eastAsia="zh-CN" w:bidi="ar-SA"/>
    </w:rPr>
  </w:style>
  <w:style w:type="paragraph" w:customStyle="1" w:styleId="a4">
    <w:name w:val="一级条标题"/>
    <w:next w:val="aff3"/>
    <w:rsid w:val="001C149C"/>
    <w:pPr>
      <w:numPr>
        <w:ilvl w:val="1"/>
        <w:numId w:val="14"/>
      </w:numPr>
      <w:spacing w:beforeLines="50" w:afterLines="50"/>
      <w:outlineLvl w:val="2"/>
    </w:pPr>
    <w:rPr>
      <w:rFonts w:ascii="黑体" w:eastAsia="黑体"/>
      <w:sz w:val="21"/>
      <w:szCs w:val="21"/>
    </w:rPr>
  </w:style>
  <w:style w:type="paragraph" w:customStyle="1" w:styleId="aff4">
    <w:name w:val="标准书脚_奇数页"/>
    <w:rsid w:val="000A48B1"/>
    <w:pPr>
      <w:spacing w:before="120"/>
      <w:ind w:right="198"/>
      <w:jc w:val="right"/>
    </w:pPr>
    <w:rPr>
      <w:rFonts w:ascii="宋体"/>
      <w:sz w:val="18"/>
      <w:szCs w:val="18"/>
    </w:rPr>
  </w:style>
  <w:style w:type="paragraph" w:customStyle="1" w:styleId="aff5">
    <w:name w:val="标准书眉_奇数页"/>
    <w:next w:val="aff"/>
    <w:rsid w:val="0074741B"/>
    <w:pPr>
      <w:tabs>
        <w:tab w:val="center" w:pos="4154"/>
        <w:tab w:val="right" w:pos="8306"/>
      </w:tabs>
      <w:spacing w:after="220"/>
      <w:jc w:val="right"/>
    </w:pPr>
    <w:rPr>
      <w:rFonts w:ascii="黑体" w:eastAsia="黑体"/>
      <w:noProof/>
      <w:sz w:val="21"/>
      <w:szCs w:val="21"/>
    </w:rPr>
  </w:style>
  <w:style w:type="paragraph" w:customStyle="1" w:styleId="a3">
    <w:name w:val="章标题"/>
    <w:next w:val="aff3"/>
    <w:rsid w:val="001C149C"/>
    <w:pPr>
      <w:numPr>
        <w:numId w:val="14"/>
      </w:numPr>
      <w:spacing w:beforeLines="100" w:afterLines="100"/>
      <w:jc w:val="both"/>
      <w:outlineLvl w:val="1"/>
    </w:pPr>
    <w:rPr>
      <w:rFonts w:ascii="黑体" w:eastAsia="黑体"/>
      <w:sz w:val="21"/>
    </w:rPr>
  </w:style>
  <w:style w:type="paragraph" w:customStyle="1" w:styleId="a5">
    <w:name w:val="二级条标题"/>
    <w:basedOn w:val="a4"/>
    <w:next w:val="aff3"/>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4"/>
      </w:numPr>
      <w:jc w:val="both"/>
    </w:pPr>
    <w:rPr>
      <w:rFonts w:ascii="宋体"/>
      <w:sz w:val="21"/>
    </w:rPr>
  </w:style>
  <w:style w:type="paragraph" w:customStyle="1" w:styleId="ac">
    <w:name w:val="列项●（二级）"/>
    <w:rsid w:val="00BE55CB"/>
    <w:pPr>
      <w:numPr>
        <w:ilvl w:val="1"/>
        <w:numId w:val="4"/>
      </w:numPr>
      <w:tabs>
        <w:tab w:val="left" w:pos="840"/>
      </w:tabs>
      <w:jc w:val="both"/>
    </w:pPr>
    <w:rPr>
      <w:rFonts w:ascii="宋体"/>
      <w:sz w:val="21"/>
    </w:rPr>
  </w:style>
  <w:style w:type="paragraph" w:customStyle="1" w:styleId="aff6">
    <w:name w:val="目次、标准名称标题"/>
    <w:basedOn w:val="aff"/>
    <w:next w:val="aff3"/>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7">
    <w:name w:val="三级条标题"/>
    <w:basedOn w:val="a5"/>
    <w:next w:val="aff3"/>
    <w:rsid w:val="00DB0990"/>
    <w:pPr>
      <w:numPr>
        <w:ilvl w:val="0"/>
        <w:numId w:val="0"/>
      </w:numPr>
      <w:outlineLvl w:val="4"/>
    </w:pPr>
  </w:style>
  <w:style w:type="paragraph" w:customStyle="1" w:styleId="a0">
    <w:name w:val="示例"/>
    <w:next w:val="aff8"/>
    <w:rsid w:val="005A5EAF"/>
    <w:pPr>
      <w:widowControl w:val="0"/>
      <w:numPr>
        <w:numId w:val="1"/>
      </w:numPr>
      <w:jc w:val="both"/>
    </w:pPr>
    <w:rPr>
      <w:rFonts w:ascii="宋体"/>
      <w:sz w:val="18"/>
      <w:szCs w:val="18"/>
    </w:rPr>
  </w:style>
  <w:style w:type="paragraph" w:customStyle="1" w:styleId="af0">
    <w:name w:val="数字编号列项（二级）"/>
    <w:rsid w:val="003E5729"/>
    <w:pPr>
      <w:numPr>
        <w:ilvl w:val="1"/>
        <w:numId w:val="13"/>
      </w:numPr>
      <w:jc w:val="both"/>
    </w:pPr>
    <w:rPr>
      <w:rFonts w:ascii="宋体"/>
      <w:sz w:val="21"/>
    </w:rPr>
  </w:style>
  <w:style w:type="paragraph" w:customStyle="1" w:styleId="a6">
    <w:name w:val="四级条标题"/>
    <w:basedOn w:val="aff7"/>
    <w:next w:val="aff3"/>
    <w:rsid w:val="001C149C"/>
    <w:pPr>
      <w:numPr>
        <w:ilvl w:val="4"/>
        <w:numId w:val="14"/>
      </w:numPr>
      <w:outlineLvl w:val="5"/>
    </w:pPr>
  </w:style>
  <w:style w:type="paragraph" w:customStyle="1" w:styleId="a7">
    <w:name w:val="五级条标题"/>
    <w:basedOn w:val="a6"/>
    <w:next w:val="aff3"/>
    <w:rsid w:val="001C149C"/>
    <w:pPr>
      <w:numPr>
        <w:ilvl w:val="5"/>
      </w:numPr>
      <w:outlineLvl w:val="6"/>
    </w:pPr>
  </w:style>
  <w:style w:type="paragraph" w:styleId="aff9">
    <w:name w:val="footer"/>
    <w:basedOn w:val="aff"/>
    <w:link w:val="Char0"/>
    <w:rsid w:val="00294E70"/>
    <w:pPr>
      <w:snapToGrid w:val="0"/>
      <w:ind w:rightChars="100" w:right="210"/>
      <w:jc w:val="right"/>
    </w:pPr>
    <w:rPr>
      <w:sz w:val="18"/>
      <w:szCs w:val="18"/>
    </w:rPr>
  </w:style>
  <w:style w:type="paragraph" w:styleId="affa">
    <w:name w:val="header"/>
    <w:basedOn w:val="aff"/>
    <w:link w:val="Char1"/>
    <w:rsid w:val="00930116"/>
    <w:pPr>
      <w:snapToGrid w:val="0"/>
      <w:jc w:val="left"/>
    </w:pPr>
    <w:rPr>
      <w:sz w:val="18"/>
      <w:szCs w:val="18"/>
    </w:rPr>
  </w:style>
  <w:style w:type="paragraph" w:customStyle="1" w:styleId="afe">
    <w:name w:val="注："/>
    <w:next w:val="aff3"/>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f">
    <w:name w:val="字母编号列项（一级）"/>
    <w:rsid w:val="003E5729"/>
    <w:pPr>
      <w:numPr>
        <w:numId w:val="13"/>
      </w:numPr>
      <w:jc w:val="both"/>
    </w:pPr>
    <w:rPr>
      <w:rFonts w:ascii="宋体"/>
      <w:sz w:val="21"/>
    </w:rPr>
  </w:style>
  <w:style w:type="paragraph" w:customStyle="1" w:styleId="ad">
    <w:name w:val="列项◆（三级）"/>
    <w:basedOn w:val="aff"/>
    <w:rsid w:val="00BE55CB"/>
    <w:pPr>
      <w:numPr>
        <w:ilvl w:val="2"/>
        <w:numId w:val="4"/>
      </w:numPr>
    </w:pPr>
    <w:rPr>
      <w:rFonts w:ascii="宋体"/>
      <w:szCs w:val="21"/>
    </w:rPr>
  </w:style>
  <w:style w:type="paragraph" w:customStyle="1" w:styleId="affb">
    <w:name w:val="编号列项（三级）"/>
    <w:rsid w:val="00DB0990"/>
    <w:rPr>
      <w:rFonts w:ascii="宋体"/>
      <w:sz w:val="21"/>
    </w:rPr>
  </w:style>
  <w:style w:type="paragraph" w:customStyle="1" w:styleId="af1">
    <w:name w:val="示例×："/>
    <w:basedOn w:val="a3"/>
    <w:qFormat/>
    <w:rsid w:val="007E1980"/>
    <w:pPr>
      <w:numPr>
        <w:numId w:val="6"/>
      </w:numPr>
      <w:spacing w:beforeLines="0" w:afterLines="0"/>
      <w:outlineLvl w:val="9"/>
    </w:pPr>
    <w:rPr>
      <w:rFonts w:ascii="宋体" w:eastAsia="宋体"/>
      <w:sz w:val="18"/>
      <w:szCs w:val="18"/>
    </w:rPr>
  </w:style>
  <w:style w:type="paragraph" w:customStyle="1" w:styleId="affc">
    <w:name w:val="二级无"/>
    <w:basedOn w:val="a5"/>
    <w:rsid w:val="001C149C"/>
    <w:pPr>
      <w:spacing w:beforeLines="0" w:afterLines="0"/>
    </w:pPr>
    <w:rPr>
      <w:rFonts w:ascii="宋体" w:eastAsia="宋体"/>
    </w:rPr>
  </w:style>
  <w:style w:type="paragraph" w:customStyle="1" w:styleId="a8">
    <w:name w:val="注：（正文）"/>
    <w:basedOn w:val="afe"/>
    <w:next w:val="aff3"/>
    <w:rsid w:val="00FD01CF"/>
    <w:pPr>
      <w:numPr>
        <w:numId w:val="15"/>
      </w:numPr>
    </w:pPr>
  </w:style>
  <w:style w:type="paragraph" w:customStyle="1" w:styleId="a2">
    <w:name w:val="注×：（正文）"/>
    <w:rsid w:val="000D718B"/>
    <w:pPr>
      <w:numPr>
        <w:numId w:val="5"/>
      </w:numPr>
      <w:jc w:val="both"/>
    </w:pPr>
    <w:rPr>
      <w:rFonts w:ascii="宋体"/>
      <w:sz w:val="18"/>
      <w:szCs w:val="18"/>
    </w:rPr>
  </w:style>
  <w:style w:type="paragraph" w:customStyle="1" w:styleId="affd">
    <w:name w:val="标准标志"/>
    <w:next w:val="aff"/>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e">
    <w:name w:val="标准称谓"/>
    <w:next w:val="aff"/>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
    <w:name w:val="标准书脚_偶数页"/>
    <w:rsid w:val="000A48B1"/>
    <w:pPr>
      <w:spacing w:before="120"/>
      <w:ind w:left="221"/>
    </w:pPr>
    <w:rPr>
      <w:rFonts w:ascii="宋体"/>
      <w:sz w:val="18"/>
      <w:szCs w:val="18"/>
    </w:rPr>
  </w:style>
  <w:style w:type="paragraph" w:customStyle="1" w:styleId="afff0">
    <w:name w:val="标准书眉_偶数页"/>
    <w:basedOn w:val="aff5"/>
    <w:next w:val="aff"/>
    <w:rsid w:val="0074741B"/>
    <w:pPr>
      <w:jc w:val="left"/>
    </w:pPr>
  </w:style>
  <w:style w:type="paragraph" w:customStyle="1" w:styleId="afff1">
    <w:name w:val="标准书眉一"/>
    <w:rsid w:val="00083A09"/>
    <w:pPr>
      <w:jc w:val="both"/>
    </w:pPr>
  </w:style>
  <w:style w:type="paragraph" w:customStyle="1" w:styleId="afff2">
    <w:name w:val="参考文献"/>
    <w:basedOn w:val="aff"/>
    <w:next w:val="aff3"/>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3">
    <w:name w:val="参考文献、索引标题"/>
    <w:basedOn w:val="aff"/>
    <w:next w:val="aff3"/>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4">
    <w:name w:val="Hyperlink"/>
    <w:basedOn w:val="aff0"/>
    <w:uiPriority w:val="99"/>
    <w:rsid w:val="00083A09"/>
    <w:rPr>
      <w:noProof/>
      <w:color w:val="0000FF"/>
      <w:spacing w:val="0"/>
      <w:w w:val="100"/>
      <w:szCs w:val="21"/>
      <w:u w:val="single"/>
    </w:rPr>
  </w:style>
  <w:style w:type="character" w:customStyle="1" w:styleId="afff5">
    <w:name w:val="发布"/>
    <w:basedOn w:val="aff0"/>
    <w:rsid w:val="00C2314B"/>
    <w:rPr>
      <w:rFonts w:ascii="黑体" w:eastAsia="黑体"/>
      <w:spacing w:val="85"/>
      <w:w w:val="100"/>
      <w:position w:val="3"/>
      <w:sz w:val="28"/>
      <w:szCs w:val="28"/>
    </w:rPr>
  </w:style>
  <w:style w:type="paragraph" w:customStyle="1" w:styleId="afff6">
    <w:name w:val="发布部门"/>
    <w:next w:val="aff3"/>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7">
    <w:name w:val="发布日期"/>
    <w:rsid w:val="00EC3CC9"/>
    <w:pPr>
      <w:framePr w:w="3997" w:h="471" w:hRule="exact" w:vSpace="181" w:wrap="around" w:hAnchor="page" w:x="7089" w:y="14097" w:anchorLock="1"/>
    </w:pPr>
    <w:rPr>
      <w:rFonts w:eastAsia="黑体"/>
      <w:sz w:val="28"/>
    </w:rPr>
  </w:style>
  <w:style w:type="paragraph" w:customStyle="1" w:styleId="afff8">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9">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a">
    <w:name w:val="封面标准英文名称"/>
    <w:basedOn w:val="afff9"/>
    <w:rsid w:val="001C21AC"/>
    <w:pPr>
      <w:framePr w:wrap="around"/>
      <w:spacing w:before="370" w:line="400" w:lineRule="exact"/>
    </w:pPr>
    <w:rPr>
      <w:rFonts w:ascii="Times New Roman"/>
      <w:sz w:val="28"/>
      <w:szCs w:val="28"/>
    </w:rPr>
  </w:style>
  <w:style w:type="paragraph" w:customStyle="1" w:styleId="afffb">
    <w:name w:val="封面一致性程度标识"/>
    <w:basedOn w:val="afffa"/>
    <w:rsid w:val="00083A09"/>
    <w:pPr>
      <w:framePr w:wrap="around"/>
      <w:spacing w:before="440"/>
    </w:pPr>
    <w:rPr>
      <w:rFonts w:ascii="宋体" w:eastAsia="宋体"/>
    </w:rPr>
  </w:style>
  <w:style w:type="paragraph" w:customStyle="1" w:styleId="afffc">
    <w:name w:val="封面标准文稿类别"/>
    <w:basedOn w:val="afffb"/>
    <w:rsid w:val="0054264B"/>
    <w:pPr>
      <w:framePr w:wrap="around"/>
      <w:spacing w:after="160" w:line="240" w:lineRule="auto"/>
    </w:pPr>
    <w:rPr>
      <w:sz w:val="24"/>
    </w:rPr>
  </w:style>
  <w:style w:type="paragraph" w:customStyle="1" w:styleId="afffd">
    <w:name w:val="封面标准文稿编辑信息"/>
    <w:basedOn w:val="afffc"/>
    <w:rsid w:val="00083A09"/>
    <w:pPr>
      <w:framePr w:wrap="around"/>
      <w:spacing w:before="180" w:line="180" w:lineRule="exact"/>
    </w:pPr>
    <w:rPr>
      <w:sz w:val="21"/>
    </w:rPr>
  </w:style>
  <w:style w:type="paragraph" w:customStyle="1" w:styleId="afffe">
    <w:name w:val="封面正文"/>
    <w:rsid w:val="00083A09"/>
    <w:pPr>
      <w:jc w:val="both"/>
    </w:pPr>
  </w:style>
  <w:style w:type="paragraph" w:customStyle="1" w:styleId="af5">
    <w:name w:val="附录标识"/>
    <w:basedOn w:val="aff"/>
    <w:next w:val="aff3"/>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
    <w:name w:val="附录标题"/>
    <w:basedOn w:val="aff3"/>
    <w:next w:val="aff3"/>
    <w:rsid w:val="00083A09"/>
    <w:pPr>
      <w:ind w:firstLineChars="0" w:firstLine="0"/>
      <w:jc w:val="center"/>
    </w:pPr>
    <w:rPr>
      <w:rFonts w:ascii="黑体" w:eastAsia="黑体"/>
    </w:rPr>
  </w:style>
  <w:style w:type="paragraph" w:customStyle="1" w:styleId="af2">
    <w:name w:val="附录表标号"/>
    <w:basedOn w:val="aff"/>
    <w:next w:val="aff3"/>
    <w:rsid w:val="00083A09"/>
    <w:pPr>
      <w:numPr>
        <w:numId w:val="7"/>
      </w:numPr>
      <w:tabs>
        <w:tab w:val="clear" w:pos="0"/>
      </w:tabs>
      <w:spacing w:line="14" w:lineRule="exact"/>
      <w:ind w:left="811" w:hanging="448"/>
      <w:jc w:val="center"/>
      <w:outlineLvl w:val="0"/>
    </w:pPr>
    <w:rPr>
      <w:color w:val="FFFFFF"/>
    </w:rPr>
  </w:style>
  <w:style w:type="paragraph" w:customStyle="1" w:styleId="af3">
    <w:name w:val="附录表标题"/>
    <w:basedOn w:val="aff"/>
    <w:next w:val="aff3"/>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8">
    <w:name w:val="附录二级条标题"/>
    <w:basedOn w:val="aff"/>
    <w:next w:val="aff3"/>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0">
    <w:name w:val="附录二级无"/>
    <w:basedOn w:val="af8"/>
    <w:rsid w:val="00BF617A"/>
    <w:pPr>
      <w:tabs>
        <w:tab w:val="clear" w:pos="360"/>
      </w:tabs>
      <w:spacing w:beforeLines="0" w:afterLines="0"/>
    </w:pPr>
    <w:rPr>
      <w:rFonts w:ascii="宋体" w:eastAsia="宋体"/>
      <w:szCs w:val="21"/>
    </w:rPr>
  </w:style>
  <w:style w:type="paragraph" w:customStyle="1" w:styleId="affff1">
    <w:name w:val="附录公式"/>
    <w:basedOn w:val="aff3"/>
    <w:next w:val="aff3"/>
    <w:link w:val="Char2"/>
    <w:qFormat/>
    <w:rsid w:val="00083A09"/>
  </w:style>
  <w:style w:type="character" w:customStyle="1" w:styleId="Char2">
    <w:name w:val="附录公式 Char"/>
    <w:basedOn w:val="Char"/>
    <w:link w:val="affff1"/>
    <w:rsid w:val="00083A09"/>
    <w:rPr>
      <w:rFonts w:ascii="宋体"/>
      <w:noProof/>
      <w:sz w:val="21"/>
      <w:lang w:val="en-US" w:eastAsia="zh-CN" w:bidi="ar-SA"/>
    </w:rPr>
  </w:style>
  <w:style w:type="paragraph" w:customStyle="1" w:styleId="affff2">
    <w:name w:val="附录公式编号制表符"/>
    <w:basedOn w:val="aff"/>
    <w:next w:val="aff3"/>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3"/>
    <w:rsid w:val="00083A09"/>
    <w:pPr>
      <w:numPr>
        <w:ilvl w:val="4"/>
      </w:numPr>
      <w:tabs>
        <w:tab w:val="num" w:pos="360"/>
      </w:tabs>
      <w:outlineLvl w:val="4"/>
    </w:pPr>
  </w:style>
  <w:style w:type="paragraph" w:customStyle="1" w:styleId="affff3">
    <w:name w:val="附录三级无"/>
    <w:basedOn w:val="af9"/>
    <w:rsid w:val="00BF617A"/>
    <w:pPr>
      <w:tabs>
        <w:tab w:val="clear" w:pos="360"/>
      </w:tabs>
      <w:spacing w:beforeLines="0" w:afterLines="0"/>
    </w:pPr>
    <w:rPr>
      <w:rFonts w:ascii="宋体" w:eastAsia="宋体"/>
      <w:szCs w:val="21"/>
    </w:rPr>
  </w:style>
  <w:style w:type="paragraph" w:customStyle="1" w:styleId="afd">
    <w:name w:val="附录数字编号列项（二级）"/>
    <w:qFormat/>
    <w:rsid w:val="00A751C7"/>
    <w:pPr>
      <w:numPr>
        <w:ilvl w:val="1"/>
        <w:numId w:val="10"/>
      </w:numPr>
    </w:pPr>
    <w:rPr>
      <w:rFonts w:ascii="宋体"/>
      <w:sz w:val="21"/>
    </w:rPr>
  </w:style>
  <w:style w:type="paragraph" w:customStyle="1" w:styleId="afa">
    <w:name w:val="附录四级条标题"/>
    <w:basedOn w:val="af9"/>
    <w:next w:val="aff3"/>
    <w:rsid w:val="00083A09"/>
    <w:pPr>
      <w:numPr>
        <w:ilvl w:val="5"/>
      </w:numPr>
      <w:tabs>
        <w:tab w:val="num" w:pos="360"/>
      </w:tabs>
      <w:outlineLvl w:val="5"/>
    </w:pPr>
  </w:style>
  <w:style w:type="paragraph" w:customStyle="1" w:styleId="affff4">
    <w:name w:val="附录四级无"/>
    <w:basedOn w:val="afa"/>
    <w:rsid w:val="00BF617A"/>
    <w:pPr>
      <w:tabs>
        <w:tab w:val="clear" w:pos="360"/>
      </w:tabs>
      <w:spacing w:beforeLines="0" w:afterLines="0"/>
    </w:pPr>
    <w:rPr>
      <w:rFonts w:ascii="宋体" w:eastAsia="宋体"/>
      <w:szCs w:val="21"/>
    </w:rPr>
  </w:style>
  <w:style w:type="paragraph" w:customStyle="1" w:styleId="a9">
    <w:name w:val="附录图标号"/>
    <w:basedOn w:val="aff"/>
    <w:rsid w:val="00083A09"/>
    <w:pPr>
      <w:keepNext/>
      <w:pageBreakBefore/>
      <w:widowControl/>
      <w:numPr>
        <w:numId w:val="8"/>
      </w:numPr>
      <w:spacing w:line="14" w:lineRule="exact"/>
      <w:ind w:left="0" w:firstLine="363"/>
      <w:jc w:val="center"/>
      <w:outlineLvl w:val="0"/>
    </w:pPr>
    <w:rPr>
      <w:color w:val="FFFFFF"/>
    </w:rPr>
  </w:style>
  <w:style w:type="paragraph" w:customStyle="1" w:styleId="aa">
    <w:name w:val="附录图标题"/>
    <w:basedOn w:val="aff"/>
    <w:next w:val="aff3"/>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b">
    <w:name w:val="附录五级条标题"/>
    <w:basedOn w:val="afa"/>
    <w:next w:val="aff3"/>
    <w:rsid w:val="00083A09"/>
    <w:pPr>
      <w:numPr>
        <w:ilvl w:val="6"/>
      </w:numPr>
      <w:tabs>
        <w:tab w:val="num" w:pos="360"/>
      </w:tabs>
      <w:outlineLvl w:val="6"/>
    </w:pPr>
  </w:style>
  <w:style w:type="paragraph" w:customStyle="1" w:styleId="affff5">
    <w:name w:val="附录五级无"/>
    <w:basedOn w:val="afb"/>
    <w:rsid w:val="00BF617A"/>
    <w:pPr>
      <w:tabs>
        <w:tab w:val="clear" w:pos="360"/>
      </w:tabs>
      <w:spacing w:beforeLines="0" w:afterLines="0"/>
    </w:pPr>
    <w:rPr>
      <w:rFonts w:ascii="宋体" w:eastAsia="宋体"/>
      <w:szCs w:val="21"/>
    </w:rPr>
  </w:style>
  <w:style w:type="paragraph" w:customStyle="1" w:styleId="af6">
    <w:name w:val="附录章标题"/>
    <w:next w:val="aff3"/>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7">
    <w:name w:val="附录一级条标题"/>
    <w:basedOn w:val="af6"/>
    <w:next w:val="aff3"/>
    <w:rsid w:val="00083A09"/>
    <w:pPr>
      <w:numPr>
        <w:ilvl w:val="2"/>
      </w:numPr>
      <w:tabs>
        <w:tab w:val="num" w:pos="360"/>
      </w:tabs>
      <w:autoSpaceDN w:val="0"/>
      <w:spacing w:beforeLines="50" w:afterLines="50"/>
      <w:outlineLvl w:val="2"/>
    </w:pPr>
  </w:style>
  <w:style w:type="paragraph" w:customStyle="1" w:styleId="affff6">
    <w:name w:val="附录一级无"/>
    <w:basedOn w:val="af7"/>
    <w:rsid w:val="00BF617A"/>
    <w:pPr>
      <w:tabs>
        <w:tab w:val="clear" w:pos="360"/>
      </w:tabs>
      <w:spacing w:beforeLines="0" w:afterLines="0"/>
    </w:pPr>
    <w:rPr>
      <w:rFonts w:ascii="宋体" w:eastAsia="宋体"/>
      <w:szCs w:val="21"/>
    </w:rPr>
  </w:style>
  <w:style w:type="paragraph" w:customStyle="1" w:styleId="afc">
    <w:name w:val="附录字母编号列项（一级）"/>
    <w:qFormat/>
    <w:rsid w:val="00A751C7"/>
    <w:pPr>
      <w:numPr>
        <w:numId w:val="10"/>
      </w:numPr>
    </w:pPr>
    <w:rPr>
      <w:rFonts w:ascii="宋体"/>
      <w:noProof/>
      <w:sz w:val="21"/>
    </w:rPr>
  </w:style>
  <w:style w:type="paragraph" w:styleId="ae">
    <w:name w:val="footnote text"/>
    <w:basedOn w:val="aff"/>
    <w:link w:val="Char3"/>
    <w:rsid w:val="00074FBE"/>
    <w:pPr>
      <w:numPr>
        <w:numId w:val="11"/>
      </w:numPr>
      <w:snapToGrid w:val="0"/>
      <w:jc w:val="left"/>
    </w:pPr>
    <w:rPr>
      <w:rFonts w:ascii="宋体"/>
      <w:sz w:val="18"/>
      <w:szCs w:val="18"/>
    </w:rPr>
  </w:style>
  <w:style w:type="character" w:styleId="affff7">
    <w:name w:val="footnote reference"/>
    <w:basedOn w:val="aff0"/>
    <w:semiHidden/>
    <w:rsid w:val="00083A09"/>
    <w:rPr>
      <w:vertAlign w:val="superscript"/>
    </w:rPr>
  </w:style>
  <w:style w:type="paragraph" w:customStyle="1" w:styleId="affff8">
    <w:name w:val="列项说明"/>
    <w:basedOn w:val="aff"/>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9">
    <w:name w:val="列项说明数字编号"/>
    <w:rsid w:val="00083A09"/>
    <w:pPr>
      <w:ind w:leftChars="400" w:left="600" w:hangingChars="200" w:hanging="200"/>
    </w:pPr>
    <w:rPr>
      <w:rFonts w:ascii="宋体"/>
      <w:sz w:val="21"/>
    </w:rPr>
  </w:style>
  <w:style w:type="paragraph" w:customStyle="1" w:styleId="affffa">
    <w:name w:val="目次、索引正文"/>
    <w:rsid w:val="00083A09"/>
    <w:pPr>
      <w:spacing w:line="320" w:lineRule="exact"/>
      <w:jc w:val="both"/>
    </w:pPr>
    <w:rPr>
      <w:rFonts w:ascii="宋体"/>
      <w:sz w:val="21"/>
    </w:rPr>
  </w:style>
  <w:style w:type="paragraph" w:styleId="3">
    <w:name w:val="toc 3"/>
    <w:basedOn w:val="aff"/>
    <w:next w:val="aff"/>
    <w:autoRedefine/>
    <w:uiPriority w:val="39"/>
    <w:rsid w:val="00961C93"/>
    <w:pPr>
      <w:tabs>
        <w:tab w:val="right" w:leader="dot" w:pos="9241"/>
      </w:tabs>
      <w:ind w:firstLineChars="100" w:firstLine="102"/>
      <w:jc w:val="left"/>
    </w:pPr>
    <w:rPr>
      <w:rFonts w:ascii="宋体"/>
      <w:szCs w:val="21"/>
    </w:rPr>
  </w:style>
  <w:style w:type="paragraph" w:styleId="4">
    <w:name w:val="toc 4"/>
    <w:basedOn w:val="aff"/>
    <w:next w:val="aff"/>
    <w:autoRedefine/>
    <w:uiPriority w:val="39"/>
    <w:rsid w:val="00961C93"/>
    <w:pPr>
      <w:tabs>
        <w:tab w:val="right" w:leader="dot" w:pos="9241"/>
      </w:tabs>
      <w:ind w:firstLineChars="200" w:firstLine="198"/>
      <w:jc w:val="left"/>
    </w:pPr>
    <w:rPr>
      <w:rFonts w:ascii="宋体"/>
      <w:szCs w:val="21"/>
    </w:rPr>
  </w:style>
  <w:style w:type="paragraph" w:styleId="5">
    <w:name w:val="toc 5"/>
    <w:basedOn w:val="aff"/>
    <w:next w:val="aff"/>
    <w:autoRedefine/>
    <w:semiHidden/>
    <w:rsid w:val="00961C93"/>
    <w:pPr>
      <w:tabs>
        <w:tab w:val="right" w:leader="dot" w:pos="9241"/>
      </w:tabs>
      <w:ind w:firstLineChars="300" w:firstLine="300"/>
      <w:jc w:val="left"/>
    </w:pPr>
    <w:rPr>
      <w:rFonts w:ascii="宋体"/>
      <w:szCs w:val="21"/>
    </w:rPr>
  </w:style>
  <w:style w:type="paragraph" w:styleId="6">
    <w:name w:val="toc 6"/>
    <w:basedOn w:val="aff"/>
    <w:next w:val="aff"/>
    <w:autoRedefine/>
    <w:semiHidden/>
    <w:rsid w:val="00961C93"/>
    <w:pPr>
      <w:tabs>
        <w:tab w:val="right" w:leader="dot" w:pos="9241"/>
      </w:tabs>
      <w:ind w:firstLineChars="400" w:firstLine="403"/>
      <w:jc w:val="left"/>
    </w:pPr>
    <w:rPr>
      <w:rFonts w:ascii="宋体"/>
      <w:szCs w:val="21"/>
    </w:rPr>
  </w:style>
  <w:style w:type="paragraph" w:styleId="7">
    <w:name w:val="toc 7"/>
    <w:basedOn w:val="aff"/>
    <w:next w:val="aff"/>
    <w:autoRedefine/>
    <w:semiHidden/>
    <w:rsid w:val="00961C93"/>
    <w:pPr>
      <w:tabs>
        <w:tab w:val="right" w:leader="dot" w:pos="9241"/>
      </w:tabs>
      <w:ind w:firstLineChars="500" w:firstLine="505"/>
      <w:jc w:val="left"/>
    </w:pPr>
    <w:rPr>
      <w:rFonts w:ascii="宋体"/>
      <w:szCs w:val="21"/>
    </w:rPr>
  </w:style>
  <w:style w:type="paragraph" w:styleId="8">
    <w:name w:val="toc 8"/>
    <w:basedOn w:val="aff"/>
    <w:next w:val="aff"/>
    <w:autoRedefine/>
    <w:semiHidden/>
    <w:rsid w:val="00D54CC3"/>
    <w:pPr>
      <w:tabs>
        <w:tab w:val="right" w:leader="dot" w:pos="9241"/>
      </w:tabs>
      <w:ind w:firstLineChars="600" w:firstLine="607"/>
      <w:jc w:val="left"/>
    </w:pPr>
    <w:rPr>
      <w:rFonts w:ascii="宋体"/>
      <w:szCs w:val="21"/>
    </w:rPr>
  </w:style>
  <w:style w:type="paragraph" w:styleId="9">
    <w:name w:val="toc 9"/>
    <w:basedOn w:val="aff"/>
    <w:next w:val="aff"/>
    <w:autoRedefine/>
    <w:semiHidden/>
    <w:rsid w:val="00083A09"/>
    <w:pPr>
      <w:ind w:left="1470"/>
      <w:jc w:val="left"/>
    </w:pPr>
    <w:rPr>
      <w:sz w:val="20"/>
      <w:szCs w:val="20"/>
    </w:rPr>
  </w:style>
  <w:style w:type="paragraph" w:customStyle="1" w:styleId="affffb">
    <w:name w:val="其他标准标志"/>
    <w:basedOn w:val="affd"/>
    <w:rsid w:val="0018211B"/>
    <w:pPr>
      <w:framePr w:w="6101" w:wrap="around" w:vAnchor="page" w:hAnchor="page" w:x="4673" w:y="942"/>
    </w:pPr>
    <w:rPr>
      <w:w w:val="130"/>
    </w:rPr>
  </w:style>
  <w:style w:type="paragraph" w:customStyle="1" w:styleId="affffc">
    <w:name w:val="其他标准称谓"/>
    <w:next w:val="aff"/>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d">
    <w:name w:val="其他发布部门"/>
    <w:basedOn w:val="afff6"/>
    <w:rsid w:val="00525656"/>
    <w:pPr>
      <w:framePr w:wrap="around" w:y="15310"/>
      <w:spacing w:line="0" w:lineRule="atLeast"/>
    </w:pPr>
    <w:rPr>
      <w:rFonts w:ascii="黑体" w:eastAsia="黑体"/>
      <w:b w:val="0"/>
    </w:rPr>
  </w:style>
  <w:style w:type="paragraph" w:customStyle="1" w:styleId="affffe">
    <w:name w:val="前言、引言标题"/>
    <w:next w:val="aff3"/>
    <w:rsid w:val="00083A09"/>
    <w:pPr>
      <w:keepNext/>
      <w:pageBreakBefore/>
      <w:shd w:val="clear" w:color="FFFFFF" w:fill="FFFFFF"/>
      <w:spacing w:before="640" w:after="560"/>
      <w:jc w:val="center"/>
      <w:outlineLvl w:val="0"/>
    </w:pPr>
    <w:rPr>
      <w:rFonts w:ascii="黑体" w:eastAsia="黑体"/>
      <w:sz w:val="32"/>
    </w:rPr>
  </w:style>
  <w:style w:type="paragraph" w:customStyle="1" w:styleId="afffff">
    <w:name w:val="三级无"/>
    <w:basedOn w:val="aff7"/>
    <w:rsid w:val="001C149C"/>
    <w:pPr>
      <w:spacing w:beforeLines="0" w:afterLines="0"/>
    </w:pPr>
    <w:rPr>
      <w:rFonts w:ascii="宋体" w:eastAsia="宋体"/>
    </w:rPr>
  </w:style>
  <w:style w:type="paragraph" w:customStyle="1" w:styleId="afffff0">
    <w:name w:val="实施日期"/>
    <w:basedOn w:val="afff7"/>
    <w:rsid w:val="001C21AC"/>
    <w:pPr>
      <w:framePr w:wrap="around" w:vAnchor="page" w:hAnchor="text"/>
      <w:jc w:val="right"/>
    </w:pPr>
  </w:style>
  <w:style w:type="paragraph" w:customStyle="1" w:styleId="afffff1">
    <w:name w:val="示例后文字"/>
    <w:basedOn w:val="aff3"/>
    <w:next w:val="aff3"/>
    <w:qFormat/>
    <w:rsid w:val="00083A09"/>
    <w:pPr>
      <w:ind w:firstLine="360"/>
    </w:pPr>
    <w:rPr>
      <w:sz w:val="18"/>
    </w:rPr>
  </w:style>
  <w:style w:type="paragraph" w:customStyle="1" w:styleId="afffff2">
    <w:name w:val="首示例"/>
    <w:next w:val="aff3"/>
    <w:link w:val="Char4"/>
    <w:qFormat/>
    <w:rsid w:val="00083A09"/>
    <w:pPr>
      <w:tabs>
        <w:tab w:val="num" w:pos="360"/>
      </w:tabs>
    </w:pPr>
    <w:rPr>
      <w:rFonts w:ascii="宋体" w:hAnsi="宋体"/>
      <w:kern w:val="2"/>
      <w:sz w:val="18"/>
      <w:szCs w:val="18"/>
    </w:rPr>
  </w:style>
  <w:style w:type="character" w:customStyle="1" w:styleId="Char4">
    <w:name w:val="首示例 Char"/>
    <w:basedOn w:val="aff0"/>
    <w:link w:val="afffff2"/>
    <w:rsid w:val="00083A09"/>
    <w:rPr>
      <w:rFonts w:ascii="宋体" w:hAnsi="宋体"/>
      <w:kern w:val="2"/>
      <w:sz w:val="18"/>
      <w:szCs w:val="18"/>
    </w:rPr>
  </w:style>
  <w:style w:type="paragraph" w:customStyle="1" w:styleId="afffff3">
    <w:name w:val="四级无"/>
    <w:basedOn w:val="a6"/>
    <w:rsid w:val="001C149C"/>
    <w:pPr>
      <w:spacing w:beforeLines="0" w:afterLines="0"/>
    </w:pPr>
    <w:rPr>
      <w:rFonts w:ascii="宋体" w:eastAsia="宋体"/>
    </w:rPr>
  </w:style>
  <w:style w:type="paragraph" w:styleId="10">
    <w:name w:val="index 1"/>
    <w:basedOn w:val="aff"/>
    <w:next w:val="aff3"/>
    <w:rsid w:val="009951DC"/>
    <w:pPr>
      <w:tabs>
        <w:tab w:val="right" w:leader="dot" w:pos="9299"/>
      </w:tabs>
      <w:jc w:val="left"/>
    </w:pPr>
    <w:rPr>
      <w:rFonts w:ascii="宋体"/>
      <w:szCs w:val="21"/>
    </w:rPr>
  </w:style>
  <w:style w:type="paragraph" w:styleId="20">
    <w:name w:val="index 2"/>
    <w:basedOn w:val="aff"/>
    <w:next w:val="aff"/>
    <w:autoRedefine/>
    <w:rsid w:val="00083A09"/>
    <w:pPr>
      <w:ind w:left="420" w:hanging="210"/>
      <w:jc w:val="left"/>
    </w:pPr>
    <w:rPr>
      <w:rFonts w:ascii="Calibri" w:hAnsi="Calibri"/>
      <w:sz w:val="20"/>
      <w:szCs w:val="20"/>
    </w:rPr>
  </w:style>
  <w:style w:type="paragraph" w:styleId="30">
    <w:name w:val="index 3"/>
    <w:basedOn w:val="aff"/>
    <w:next w:val="aff"/>
    <w:autoRedefine/>
    <w:rsid w:val="00083A09"/>
    <w:pPr>
      <w:ind w:left="630" w:hanging="210"/>
      <w:jc w:val="left"/>
    </w:pPr>
    <w:rPr>
      <w:rFonts w:ascii="Calibri" w:hAnsi="Calibri"/>
      <w:sz w:val="20"/>
      <w:szCs w:val="20"/>
    </w:rPr>
  </w:style>
  <w:style w:type="paragraph" w:styleId="40">
    <w:name w:val="index 4"/>
    <w:basedOn w:val="aff"/>
    <w:next w:val="aff"/>
    <w:autoRedefine/>
    <w:rsid w:val="00083A09"/>
    <w:pPr>
      <w:ind w:left="840" w:hanging="210"/>
      <w:jc w:val="left"/>
    </w:pPr>
    <w:rPr>
      <w:rFonts w:ascii="Calibri" w:hAnsi="Calibri"/>
      <w:sz w:val="20"/>
      <w:szCs w:val="20"/>
    </w:rPr>
  </w:style>
  <w:style w:type="paragraph" w:styleId="50">
    <w:name w:val="index 5"/>
    <w:basedOn w:val="aff"/>
    <w:next w:val="aff"/>
    <w:autoRedefine/>
    <w:rsid w:val="00083A09"/>
    <w:pPr>
      <w:ind w:left="1050" w:hanging="210"/>
      <w:jc w:val="left"/>
    </w:pPr>
    <w:rPr>
      <w:rFonts w:ascii="Calibri" w:hAnsi="Calibri"/>
      <w:sz w:val="20"/>
      <w:szCs w:val="20"/>
    </w:rPr>
  </w:style>
  <w:style w:type="paragraph" w:styleId="60">
    <w:name w:val="index 6"/>
    <w:basedOn w:val="aff"/>
    <w:next w:val="aff"/>
    <w:autoRedefine/>
    <w:rsid w:val="00083A09"/>
    <w:pPr>
      <w:ind w:left="1260" w:hanging="210"/>
      <w:jc w:val="left"/>
    </w:pPr>
    <w:rPr>
      <w:rFonts w:ascii="Calibri" w:hAnsi="Calibri"/>
      <w:sz w:val="20"/>
      <w:szCs w:val="20"/>
    </w:rPr>
  </w:style>
  <w:style w:type="paragraph" w:styleId="70">
    <w:name w:val="index 7"/>
    <w:basedOn w:val="aff"/>
    <w:next w:val="aff"/>
    <w:autoRedefine/>
    <w:rsid w:val="00083A09"/>
    <w:pPr>
      <w:ind w:left="1470" w:hanging="210"/>
      <w:jc w:val="left"/>
    </w:pPr>
    <w:rPr>
      <w:rFonts w:ascii="Calibri" w:hAnsi="Calibri"/>
      <w:sz w:val="20"/>
      <w:szCs w:val="20"/>
    </w:rPr>
  </w:style>
  <w:style w:type="paragraph" w:styleId="80">
    <w:name w:val="index 8"/>
    <w:basedOn w:val="aff"/>
    <w:next w:val="aff"/>
    <w:autoRedefine/>
    <w:rsid w:val="00083A09"/>
    <w:pPr>
      <w:ind w:left="1680" w:hanging="210"/>
      <w:jc w:val="left"/>
    </w:pPr>
    <w:rPr>
      <w:rFonts w:ascii="Calibri" w:hAnsi="Calibri"/>
      <w:sz w:val="20"/>
      <w:szCs w:val="20"/>
    </w:rPr>
  </w:style>
  <w:style w:type="paragraph" w:styleId="90">
    <w:name w:val="index 9"/>
    <w:basedOn w:val="aff"/>
    <w:next w:val="aff"/>
    <w:autoRedefine/>
    <w:rsid w:val="00083A09"/>
    <w:pPr>
      <w:ind w:left="1890" w:hanging="210"/>
      <w:jc w:val="left"/>
    </w:pPr>
    <w:rPr>
      <w:rFonts w:ascii="Calibri" w:hAnsi="Calibri"/>
      <w:sz w:val="20"/>
      <w:szCs w:val="20"/>
    </w:rPr>
  </w:style>
  <w:style w:type="paragraph" w:styleId="afffff4">
    <w:name w:val="index heading"/>
    <w:basedOn w:val="aff"/>
    <w:next w:val="10"/>
    <w:rsid w:val="00083A09"/>
    <w:pPr>
      <w:spacing w:before="120" w:after="120"/>
      <w:jc w:val="center"/>
    </w:pPr>
    <w:rPr>
      <w:rFonts w:ascii="Calibri" w:hAnsi="Calibri"/>
      <w:b/>
      <w:bCs/>
      <w:iCs/>
      <w:szCs w:val="20"/>
    </w:rPr>
  </w:style>
  <w:style w:type="paragraph" w:styleId="afffff5">
    <w:name w:val="caption"/>
    <w:basedOn w:val="aff"/>
    <w:next w:val="aff"/>
    <w:qFormat/>
    <w:rsid w:val="00083A09"/>
    <w:pPr>
      <w:spacing w:before="152" w:after="160"/>
    </w:pPr>
    <w:rPr>
      <w:rFonts w:ascii="Arial" w:eastAsia="黑体" w:hAnsi="Arial" w:cs="Arial"/>
      <w:sz w:val="20"/>
      <w:szCs w:val="20"/>
    </w:rPr>
  </w:style>
  <w:style w:type="paragraph" w:customStyle="1" w:styleId="afffff6">
    <w:name w:val="条文脚注"/>
    <w:basedOn w:val="ae"/>
    <w:rsid w:val="000D718B"/>
    <w:pPr>
      <w:numPr>
        <w:numId w:val="0"/>
      </w:numPr>
      <w:jc w:val="both"/>
    </w:pPr>
  </w:style>
  <w:style w:type="paragraph" w:customStyle="1" w:styleId="afffff7">
    <w:name w:val="图标脚注说明"/>
    <w:basedOn w:val="aff3"/>
    <w:rsid w:val="000D718B"/>
    <w:pPr>
      <w:ind w:left="840" w:firstLineChars="0" w:hanging="420"/>
    </w:pPr>
    <w:rPr>
      <w:sz w:val="18"/>
      <w:szCs w:val="18"/>
    </w:rPr>
  </w:style>
  <w:style w:type="paragraph" w:customStyle="1" w:styleId="afffff8">
    <w:name w:val="图表脚注说明"/>
    <w:basedOn w:val="aff"/>
    <w:rsid w:val="003912E7"/>
    <w:pPr>
      <w:ind w:left="544" w:hanging="181"/>
    </w:pPr>
    <w:rPr>
      <w:rFonts w:ascii="宋体"/>
      <w:sz w:val="18"/>
      <w:szCs w:val="18"/>
    </w:rPr>
  </w:style>
  <w:style w:type="paragraph" w:customStyle="1" w:styleId="afffff9">
    <w:name w:val="图的脚注"/>
    <w:next w:val="aff3"/>
    <w:autoRedefine/>
    <w:qFormat/>
    <w:rsid w:val="00083A09"/>
    <w:pPr>
      <w:widowControl w:val="0"/>
      <w:ind w:leftChars="200" w:left="840" w:hangingChars="200" w:hanging="420"/>
      <w:jc w:val="both"/>
    </w:pPr>
    <w:rPr>
      <w:rFonts w:ascii="宋体"/>
      <w:sz w:val="18"/>
    </w:rPr>
  </w:style>
  <w:style w:type="table" w:styleId="afffffa">
    <w:name w:val="Table Grid"/>
    <w:basedOn w:val="aff1"/>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b">
    <w:name w:val="endnote text"/>
    <w:basedOn w:val="aff"/>
    <w:link w:val="Char5"/>
    <w:semiHidden/>
    <w:rsid w:val="00083A09"/>
    <w:pPr>
      <w:snapToGrid w:val="0"/>
      <w:jc w:val="left"/>
    </w:pPr>
  </w:style>
  <w:style w:type="character" w:styleId="afffffc">
    <w:name w:val="endnote reference"/>
    <w:basedOn w:val="aff0"/>
    <w:semiHidden/>
    <w:rsid w:val="00083A09"/>
    <w:rPr>
      <w:vertAlign w:val="superscript"/>
    </w:rPr>
  </w:style>
  <w:style w:type="paragraph" w:styleId="afffffd">
    <w:name w:val="Document Map"/>
    <w:basedOn w:val="aff"/>
    <w:link w:val="Char6"/>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7"/>
    <w:rsid w:val="001C149C"/>
    <w:pPr>
      <w:spacing w:beforeLines="0" w:afterLines="0"/>
    </w:pPr>
    <w:rPr>
      <w:rFonts w:ascii="宋体" w:eastAsia="宋体"/>
    </w:rPr>
  </w:style>
  <w:style w:type="character" w:styleId="affffff0">
    <w:name w:val="page number"/>
    <w:basedOn w:val="aff0"/>
    <w:rsid w:val="00083A09"/>
    <w:rPr>
      <w:rFonts w:ascii="Times New Roman" w:eastAsia="宋体" w:hAnsi="Times New Roman"/>
      <w:sz w:val="18"/>
    </w:rPr>
  </w:style>
  <w:style w:type="paragraph" w:customStyle="1" w:styleId="affffff1">
    <w:name w:val="一级无"/>
    <w:basedOn w:val="a4"/>
    <w:rsid w:val="001C149C"/>
    <w:pPr>
      <w:spacing w:beforeLines="0" w:afterLines="0"/>
    </w:pPr>
    <w:rPr>
      <w:rFonts w:ascii="宋体" w:eastAsia="宋体"/>
    </w:rPr>
  </w:style>
  <w:style w:type="character" w:styleId="affffff2">
    <w:name w:val="FollowedHyperlink"/>
    <w:basedOn w:val="aff0"/>
    <w:rsid w:val="00083A09"/>
    <w:rPr>
      <w:color w:val="800080"/>
      <w:u w:val="single"/>
    </w:rPr>
  </w:style>
  <w:style w:type="paragraph" w:customStyle="1" w:styleId="af4">
    <w:name w:val="正文表标题"/>
    <w:next w:val="aff3"/>
    <w:rsid w:val="00083A09"/>
    <w:pPr>
      <w:numPr>
        <w:numId w:val="12"/>
      </w:numPr>
      <w:tabs>
        <w:tab w:val="num" w:pos="360"/>
      </w:tabs>
      <w:spacing w:beforeLines="50" w:afterLines="50"/>
      <w:jc w:val="center"/>
    </w:pPr>
    <w:rPr>
      <w:rFonts w:ascii="黑体" w:eastAsia="黑体"/>
      <w:sz w:val="21"/>
    </w:rPr>
  </w:style>
  <w:style w:type="paragraph" w:customStyle="1" w:styleId="affffff3">
    <w:name w:val="正文公式编号制表符"/>
    <w:basedOn w:val="aff3"/>
    <w:next w:val="aff3"/>
    <w:qFormat/>
    <w:rsid w:val="00EC680A"/>
    <w:pPr>
      <w:ind w:firstLineChars="0" w:firstLine="0"/>
    </w:pPr>
  </w:style>
  <w:style w:type="paragraph" w:customStyle="1" w:styleId="a1">
    <w:name w:val="正文图标题"/>
    <w:next w:val="aff3"/>
    <w:rsid w:val="006D6CF4"/>
    <w:pPr>
      <w:numPr>
        <w:numId w:val="16"/>
      </w:numPr>
      <w:spacing w:beforeLines="50" w:afterLines="50"/>
      <w:ind w:left="0"/>
      <w:jc w:val="center"/>
    </w:pPr>
    <w:rPr>
      <w:rFonts w:ascii="黑体" w:eastAsia="黑体"/>
      <w:sz w:val="21"/>
    </w:rPr>
  </w:style>
  <w:style w:type="paragraph" w:customStyle="1" w:styleId="affffff4">
    <w:name w:val="终结线"/>
    <w:basedOn w:val="aff"/>
    <w:rsid w:val="00083A09"/>
    <w:pPr>
      <w:framePr w:hSpace="181" w:vSpace="181" w:wrap="around" w:vAnchor="text" w:hAnchor="margin" w:xAlign="center" w:y="285"/>
    </w:pPr>
  </w:style>
  <w:style w:type="paragraph" w:customStyle="1" w:styleId="affffff5">
    <w:name w:val="其他发布日期"/>
    <w:basedOn w:val="afff7"/>
    <w:rsid w:val="006E4A7F"/>
    <w:pPr>
      <w:framePr w:wrap="around" w:vAnchor="page" w:hAnchor="text" w:x="1419"/>
    </w:pPr>
  </w:style>
  <w:style w:type="paragraph" w:customStyle="1" w:styleId="affffff6">
    <w:name w:val="其他实施日期"/>
    <w:basedOn w:val="afffff0"/>
    <w:rsid w:val="006E4A7F"/>
    <w:pPr>
      <w:framePr w:wrap="around"/>
    </w:pPr>
  </w:style>
  <w:style w:type="paragraph" w:customStyle="1" w:styleId="21">
    <w:name w:val="封面标准名称2"/>
    <w:basedOn w:val="afff9"/>
    <w:rsid w:val="0028269A"/>
    <w:pPr>
      <w:framePr w:wrap="around" w:y="4469"/>
      <w:spacing w:beforeLines="630"/>
    </w:pPr>
  </w:style>
  <w:style w:type="paragraph" w:customStyle="1" w:styleId="22">
    <w:name w:val="封面标准英文名称2"/>
    <w:basedOn w:val="afffa"/>
    <w:rsid w:val="0028269A"/>
    <w:pPr>
      <w:framePr w:wrap="around" w:y="4469"/>
    </w:pPr>
  </w:style>
  <w:style w:type="paragraph" w:customStyle="1" w:styleId="23">
    <w:name w:val="封面一致性程度标识2"/>
    <w:basedOn w:val="afffb"/>
    <w:rsid w:val="0028269A"/>
    <w:pPr>
      <w:framePr w:wrap="around" w:y="4469"/>
    </w:pPr>
  </w:style>
  <w:style w:type="paragraph" w:customStyle="1" w:styleId="24">
    <w:name w:val="封面标准文稿类别2"/>
    <w:basedOn w:val="afffc"/>
    <w:rsid w:val="0028269A"/>
    <w:pPr>
      <w:framePr w:wrap="around" w:y="4469"/>
    </w:pPr>
  </w:style>
  <w:style w:type="paragraph" w:customStyle="1" w:styleId="25">
    <w:name w:val="封面标准文稿编辑信息2"/>
    <w:basedOn w:val="afffd"/>
    <w:rsid w:val="0028269A"/>
    <w:pPr>
      <w:framePr w:wrap="around" w:y="4469"/>
    </w:pPr>
  </w:style>
  <w:style w:type="paragraph" w:customStyle="1" w:styleId="aff8">
    <w:name w:val="示例内容"/>
    <w:rsid w:val="00B636A8"/>
    <w:pPr>
      <w:ind w:firstLineChars="200" w:firstLine="200"/>
    </w:pPr>
    <w:rPr>
      <w:rFonts w:ascii="宋体"/>
      <w:noProof/>
      <w:sz w:val="18"/>
      <w:szCs w:val="18"/>
    </w:rPr>
  </w:style>
  <w:style w:type="paragraph" w:styleId="11">
    <w:name w:val="toc 1"/>
    <w:basedOn w:val="aff"/>
    <w:next w:val="aff"/>
    <w:autoRedefine/>
    <w:uiPriority w:val="39"/>
    <w:rsid w:val="00961C93"/>
    <w:pPr>
      <w:tabs>
        <w:tab w:val="right" w:leader="dot" w:pos="9241"/>
      </w:tabs>
      <w:spacing w:beforeLines="25" w:afterLines="25"/>
      <w:jc w:val="left"/>
    </w:pPr>
    <w:rPr>
      <w:rFonts w:ascii="宋体"/>
      <w:szCs w:val="21"/>
    </w:rPr>
  </w:style>
  <w:style w:type="paragraph" w:styleId="26">
    <w:name w:val="toc 2"/>
    <w:basedOn w:val="aff"/>
    <w:next w:val="aff"/>
    <w:autoRedefine/>
    <w:semiHidden/>
    <w:rsid w:val="00961C93"/>
    <w:pPr>
      <w:tabs>
        <w:tab w:val="right" w:leader="dot" w:pos="9241"/>
      </w:tabs>
    </w:pPr>
    <w:rPr>
      <w:rFonts w:ascii="宋体"/>
      <w:szCs w:val="21"/>
    </w:rPr>
  </w:style>
  <w:style w:type="character" w:customStyle="1" w:styleId="Char0">
    <w:name w:val="页脚 Char"/>
    <w:basedOn w:val="aff0"/>
    <w:link w:val="aff9"/>
    <w:rsid w:val="007C5A03"/>
    <w:rPr>
      <w:kern w:val="2"/>
      <w:sz w:val="18"/>
      <w:szCs w:val="18"/>
    </w:rPr>
  </w:style>
  <w:style w:type="character" w:customStyle="1" w:styleId="Char1">
    <w:name w:val="页眉 Char"/>
    <w:basedOn w:val="aff0"/>
    <w:link w:val="affa"/>
    <w:rsid w:val="007C5A03"/>
    <w:rPr>
      <w:kern w:val="2"/>
      <w:sz w:val="18"/>
      <w:szCs w:val="18"/>
    </w:rPr>
  </w:style>
  <w:style w:type="character" w:customStyle="1" w:styleId="Char3">
    <w:name w:val="脚注文本 Char"/>
    <w:basedOn w:val="aff0"/>
    <w:link w:val="ae"/>
    <w:rsid w:val="007C5A03"/>
    <w:rPr>
      <w:rFonts w:ascii="宋体"/>
      <w:kern w:val="2"/>
      <w:sz w:val="18"/>
      <w:szCs w:val="18"/>
    </w:rPr>
  </w:style>
  <w:style w:type="character" w:customStyle="1" w:styleId="Char5">
    <w:name w:val="尾注文本 Char"/>
    <w:basedOn w:val="aff0"/>
    <w:link w:val="afffffb"/>
    <w:semiHidden/>
    <w:rsid w:val="007C5A03"/>
    <w:rPr>
      <w:kern w:val="2"/>
      <w:sz w:val="21"/>
      <w:szCs w:val="24"/>
    </w:rPr>
  </w:style>
  <w:style w:type="character" w:customStyle="1" w:styleId="Char6">
    <w:name w:val="文档结构图 Char"/>
    <w:basedOn w:val="aff0"/>
    <w:link w:val="afffffd"/>
    <w:semiHidden/>
    <w:rsid w:val="007C5A03"/>
    <w:rPr>
      <w:kern w:val="2"/>
      <w:sz w:val="21"/>
      <w:szCs w:val="24"/>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002638">
      <w:bodyDiv w:val="1"/>
      <w:marLeft w:val="0"/>
      <w:marRight w:val="0"/>
      <w:marTop w:val="0"/>
      <w:marBottom w:val="0"/>
      <w:divBdr>
        <w:top w:val="none" w:sz="0" w:space="0" w:color="auto"/>
        <w:left w:val="none" w:sz="0" w:space="0" w:color="auto"/>
        <w:bottom w:val="none" w:sz="0" w:space="0" w:color="auto"/>
        <w:right w:val="none" w:sz="0" w:space="0" w:color="auto"/>
      </w:divBdr>
    </w:div>
    <w:div w:id="662970923">
      <w:bodyDiv w:val="1"/>
      <w:marLeft w:val="0"/>
      <w:marRight w:val="0"/>
      <w:marTop w:val="0"/>
      <w:marBottom w:val="0"/>
      <w:divBdr>
        <w:top w:val="none" w:sz="0" w:space="0" w:color="auto"/>
        <w:left w:val="none" w:sz="0" w:space="0" w:color="auto"/>
        <w:bottom w:val="none" w:sz="0" w:space="0" w:color="auto"/>
        <w:right w:val="none" w:sz="0" w:space="0" w:color="auto"/>
      </w:divBdr>
    </w:div>
    <w:div w:id="725183264">
      <w:bodyDiv w:val="1"/>
      <w:marLeft w:val="0"/>
      <w:marRight w:val="0"/>
      <w:marTop w:val="0"/>
      <w:marBottom w:val="0"/>
      <w:divBdr>
        <w:top w:val="none" w:sz="0" w:space="0" w:color="auto"/>
        <w:left w:val="none" w:sz="0" w:space="0" w:color="auto"/>
        <w:bottom w:val="none" w:sz="0" w:space="0" w:color="auto"/>
        <w:right w:val="none" w:sz="0" w:space="0" w:color="auto"/>
      </w:divBdr>
    </w:div>
    <w:div w:id="957298082">
      <w:bodyDiv w:val="1"/>
      <w:marLeft w:val="0"/>
      <w:marRight w:val="0"/>
      <w:marTop w:val="0"/>
      <w:marBottom w:val="0"/>
      <w:divBdr>
        <w:top w:val="none" w:sz="0" w:space="0" w:color="auto"/>
        <w:left w:val="none" w:sz="0" w:space="0" w:color="auto"/>
        <w:bottom w:val="none" w:sz="0" w:space="0" w:color="auto"/>
        <w:right w:val="none" w:sz="0" w:space="0" w:color="auto"/>
      </w:divBdr>
    </w:div>
    <w:div w:id="1097603550">
      <w:bodyDiv w:val="1"/>
      <w:marLeft w:val="0"/>
      <w:marRight w:val="0"/>
      <w:marTop w:val="0"/>
      <w:marBottom w:val="0"/>
      <w:divBdr>
        <w:top w:val="none" w:sz="0" w:space="0" w:color="auto"/>
        <w:left w:val="none" w:sz="0" w:space="0" w:color="auto"/>
        <w:bottom w:val="none" w:sz="0" w:space="0" w:color="auto"/>
        <w:right w:val="none" w:sz="0" w:space="0" w:color="auto"/>
      </w:divBdr>
    </w:div>
    <w:div w:id="1160001952">
      <w:bodyDiv w:val="1"/>
      <w:marLeft w:val="0"/>
      <w:marRight w:val="0"/>
      <w:marTop w:val="0"/>
      <w:marBottom w:val="0"/>
      <w:divBdr>
        <w:top w:val="none" w:sz="0" w:space="0" w:color="auto"/>
        <w:left w:val="none" w:sz="0" w:space="0" w:color="auto"/>
        <w:bottom w:val="none" w:sz="0" w:space="0" w:color="auto"/>
        <w:right w:val="none" w:sz="0" w:space="0" w:color="auto"/>
      </w:divBdr>
    </w:div>
    <w:div w:id="1185825912">
      <w:bodyDiv w:val="1"/>
      <w:marLeft w:val="0"/>
      <w:marRight w:val="0"/>
      <w:marTop w:val="0"/>
      <w:marBottom w:val="0"/>
      <w:divBdr>
        <w:top w:val="none" w:sz="0" w:space="0" w:color="auto"/>
        <w:left w:val="none" w:sz="0" w:space="0" w:color="auto"/>
        <w:bottom w:val="none" w:sz="0" w:space="0" w:color="auto"/>
        <w:right w:val="none" w:sz="0" w:space="0" w:color="auto"/>
      </w:divBdr>
    </w:div>
    <w:div w:id="2053190658">
      <w:bodyDiv w:val="1"/>
      <w:marLeft w:val="0"/>
      <w:marRight w:val="0"/>
      <w:marTop w:val="0"/>
      <w:marBottom w:val="0"/>
      <w:divBdr>
        <w:top w:val="none" w:sz="0" w:space="0" w:color="auto"/>
        <w:left w:val="none" w:sz="0" w:space="0" w:color="auto"/>
        <w:bottom w:val="none" w:sz="0" w:space="0" w:color="auto"/>
        <w:right w:val="none" w:sz="0" w:space="0" w:color="auto"/>
      </w:divBdr>
    </w:div>
    <w:div w:id="2082754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vsd"/><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Microsoft_Visio_2003-2010___4.vsd"/><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__3.vsd"/><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Microsoft_Visio_2003-2010___6.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baike.baidu.com/view/1279152.htm" TargetMode="External"/><Relationship Id="rId24" Type="http://schemas.openxmlformats.org/officeDocument/2006/relationships/image" Target="media/image8.png"/><Relationship Id="rId32"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5.vsd"/><Relationship Id="rId28" Type="http://schemas.openxmlformats.org/officeDocument/2006/relationships/image" Target="media/image12.e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oleObject" Target="embeddings/Microsoft_Visio_2003-2010___7.vsd"/><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3B9FDD-423D-45E4-9134-8512555A1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30</Pages>
  <Words>3707</Words>
  <Characters>21136</Characters>
  <Application>Microsoft Office Word</Application>
  <DocSecurity>0</DocSecurity>
  <Lines>176</Lines>
  <Paragraphs>49</Paragraphs>
  <ScaleCrop>false</ScaleCrop>
  <Company>zle</Company>
  <LinksUpToDate>false</LinksUpToDate>
  <CharactersWithSpaces>24794</CharactersWithSpaces>
  <SharedDoc>false</SharedDoc>
  <HLinks>
    <vt:vector size="24" baseType="variant">
      <vt:variant>
        <vt:i4>1048628</vt:i4>
      </vt:variant>
      <vt:variant>
        <vt:i4>82</vt:i4>
      </vt:variant>
      <vt:variant>
        <vt:i4>0</vt:i4>
      </vt:variant>
      <vt:variant>
        <vt:i4>5</vt:i4>
      </vt:variant>
      <vt:variant>
        <vt:lpwstr/>
      </vt:variant>
      <vt:variant>
        <vt:lpwstr>_Toc458500879</vt:lpwstr>
      </vt:variant>
      <vt:variant>
        <vt:i4>1048628</vt:i4>
      </vt:variant>
      <vt:variant>
        <vt:i4>76</vt:i4>
      </vt:variant>
      <vt:variant>
        <vt:i4>0</vt:i4>
      </vt:variant>
      <vt:variant>
        <vt:i4>5</vt:i4>
      </vt:variant>
      <vt:variant>
        <vt:lpwstr/>
      </vt:variant>
      <vt:variant>
        <vt:lpwstr>_Toc458500878</vt:lpwstr>
      </vt:variant>
      <vt:variant>
        <vt:i4>1048628</vt:i4>
      </vt:variant>
      <vt:variant>
        <vt:i4>70</vt:i4>
      </vt:variant>
      <vt:variant>
        <vt:i4>0</vt:i4>
      </vt:variant>
      <vt:variant>
        <vt:i4>5</vt:i4>
      </vt:variant>
      <vt:variant>
        <vt:lpwstr/>
      </vt:variant>
      <vt:variant>
        <vt:lpwstr>_Toc458500877</vt:lpwstr>
      </vt:variant>
      <vt:variant>
        <vt:i4>1048628</vt:i4>
      </vt:variant>
      <vt:variant>
        <vt:i4>64</vt:i4>
      </vt:variant>
      <vt:variant>
        <vt:i4>0</vt:i4>
      </vt:variant>
      <vt:variant>
        <vt:i4>5</vt:i4>
      </vt:variant>
      <vt:variant>
        <vt:lpwstr/>
      </vt:variant>
      <vt:variant>
        <vt:lpwstr>_Toc45850087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Wei Lian</cp:lastModifiedBy>
  <cp:revision>60</cp:revision>
  <dcterms:created xsi:type="dcterms:W3CDTF">2016-12-26T07:37:00Z</dcterms:created>
  <dcterms:modified xsi:type="dcterms:W3CDTF">2017-07-03T10:02:00Z</dcterms:modified>
</cp:coreProperties>
</file>